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EF51C3" w:rsidRDefault="00EF51C3" w:rsidP="00EF51C3">
      <w:pPr>
        <w:jc w:val="center"/>
        <w:rPr>
          <w:rFonts w:asciiTheme="majorEastAsia" w:eastAsiaTheme="majorEastAsia" w:hAnsiTheme="majorEastAsia"/>
          <w:sz w:val="48"/>
          <w:szCs w:val="48"/>
        </w:rPr>
      </w:pPr>
    </w:p>
    <w:p w:rsidR="00EF51C3" w:rsidRDefault="00EF51C3" w:rsidP="00EF51C3">
      <w:pPr>
        <w:jc w:val="center"/>
        <w:rPr>
          <w:rFonts w:asciiTheme="majorEastAsia" w:eastAsiaTheme="majorEastAsia" w:hAnsiTheme="majorEastAsia"/>
          <w:sz w:val="48"/>
          <w:szCs w:val="48"/>
        </w:rPr>
      </w:pPr>
    </w:p>
    <w:p w:rsidR="00EF51C3" w:rsidRDefault="00EF51C3" w:rsidP="00EF51C3">
      <w:pPr>
        <w:jc w:val="center"/>
        <w:rPr>
          <w:rFonts w:asciiTheme="majorEastAsia" w:eastAsiaTheme="majorEastAsia" w:hAnsiTheme="majorEastAsia"/>
          <w:sz w:val="48"/>
          <w:szCs w:val="48"/>
        </w:rPr>
      </w:pPr>
    </w:p>
    <w:p w:rsidR="00EF51C3" w:rsidRDefault="00EF51C3" w:rsidP="00EF51C3">
      <w:pPr>
        <w:jc w:val="center"/>
        <w:rPr>
          <w:rFonts w:asciiTheme="majorEastAsia" w:eastAsiaTheme="majorEastAsia" w:hAnsiTheme="majorEastAsia"/>
          <w:sz w:val="48"/>
          <w:szCs w:val="48"/>
        </w:rPr>
      </w:pPr>
      <w:r>
        <w:rPr>
          <w:rFonts w:asciiTheme="majorEastAsia" w:eastAsiaTheme="majorEastAsia" w:hAnsiTheme="majorEastAsia" w:hint="eastAsia"/>
          <w:sz w:val="48"/>
          <w:szCs w:val="48"/>
        </w:rPr>
        <w:t>技术</w:t>
      </w:r>
      <w:proofErr w:type="gramStart"/>
      <w:r>
        <w:rPr>
          <w:rFonts w:asciiTheme="majorEastAsia" w:eastAsiaTheme="majorEastAsia" w:hAnsiTheme="majorEastAsia"/>
          <w:sz w:val="48"/>
          <w:szCs w:val="48"/>
        </w:rPr>
        <w:t>栈</w:t>
      </w:r>
      <w:proofErr w:type="gramEnd"/>
    </w:p>
    <w:p w:rsidR="00397716" w:rsidRDefault="00397716">
      <w:pPr>
        <w:widowControl/>
        <w:jc w:val="left"/>
        <w:rPr>
          <w:rFonts w:asciiTheme="majorEastAsia" w:eastAsiaTheme="majorEastAsia" w:hAnsiTheme="majorEastAsia"/>
          <w:sz w:val="48"/>
          <w:szCs w:val="48"/>
        </w:rPr>
      </w:pPr>
      <w:r>
        <w:rPr>
          <w:rFonts w:asciiTheme="majorEastAsia" w:eastAsiaTheme="majorEastAsia" w:hAnsiTheme="majorEastAsia"/>
          <w:sz w:val="48"/>
          <w:szCs w:val="48"/>
        </w:rPr>
        <w:br w:type="page"/>
      </w:r>
    </w:p>
    <w:p w:rsidR="00397716" w:rsidRDefault="00397716">
      <w:pPr>
        <w:widowControl/>
        <w:jc w:val="left"/>
        <w:rPr>
          <w:rFonts w:asciiTheme="majorEastAsia" w:eastAsiaTheme="majorEastAsia" w:hAnsiTheme="majorEastAsia"/>
          <w:sz w:val="48"/>
          <w:szCs w:val="48"/>
        </w:rPr>
      </w:pPr>
      <w:r>
        <w:rPr>
          <w:rFonts w:asciiTheme="majorEastAsia" w:eastAsiaTheme="majorEastAsia" w:hAnsiTheme="majorEastAsia"/>
          <w:sz w:val="48"/>
          <w:szCs w:val="48"/>
        </w:rPr>
        <w:lastRenderedPageBreak/>
        <w:br w:type="page"/>
      </w:r>
    </w:p>
    <w:p w:rsidR="0041644D" w:rsidRDefault="00397716">
      <w:pPr>
        <w:widowControl/>
        <w:jc w:val="left"/>
        <w:rPr>
          <w:rFonts w:asciiTheme="majorEastAsia" w:eastAsiaTheme="majorEastAsia" w:hAnsiTheme="majorEastAsia"/>
          <w:sz w:val="48"/>
          <w:szCs w:val="48"/>
        </w:rPr>
      </w:pPr>
      <w:r>
        <w:rPr>
          <w:rFonts w:asciiTheme="majorEastAsia" w:eastAsiaTheme="majorEastAsia" w:hAnsiTheme="majorEastAsia"/>
          <w:sz w:val="48"/>
          <w:szCs w:val="48"/>
        </w:rPr>
        <w:lastRenderedPageBreak/>
        <w:br w:type="page"/>
      </w:r>
    </w:p>
    <w:sdt>
      <w:sdtPr>
        <w:rPr>
          <w:rFonts w:asciiTheme="minorHAnsi" w:eastAsiaTheme="minorEastAsia" w:hAnsiTheme="minorHAnsi" w:cstheme="minorBidi"/>
          <w:color w:val="auto"/>
          <w:kern w:val="2"/>
          <w:sz w:val="21"/>
          <w:szCs w:val="22"/>
          <w:lang w:val="zh-CN"/>
        </w:rPr>
        <w:id w:val="-1537810988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41644D" w:rsidRDefault="0041644D">
          <w:pPr>
            <w:pStyle w:val="TOC"/>
          </w:pPr>
          <w:r>
            <w:rPr>
              <w:lang w:val="zh-CN"/>
            </w:rPr>
            <w:t>目录</w:t>
          </w:r>
        </w:p>
        <w:p w:rsidR="000E655C" w:rsidRDefault="0041644D">
          <w:pPr>
            <w:pStyle w:val="10"/>
            <w:tabs>
              <w:tab w:val="right" w:leader="dot" w:pos="8296"/>
            </w:tabs>
            <w:rPr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91794884" w:history="1">
            <w:r w:rsidR="000E655C" w:rsidRPr="000F6051">
              <w:rPr>
                <w:rStyle w:val="a3"/>
                <w:noProof/>
              </w:rPr>
              <w:t>Overview</w:t>
            </w:r>
            <w:r w:rsidR="000E655C">
              <w:rPr>
                <w:noProof/>
                <w:webHidden/>
              </w:rPr>
              <w:tab/>
            </w:r>
            <w:r w:rsidR="000E655C">
              <w:rPr>
                <w:noProof/>
                <w:webHidden/>
              </w:rPr>
              <w:fldChar w:fldCharType="begin"/>
            </w:r>
            <w:r w:rsidR="000E655C">
              <w:rPr>
                <w:noProof/>
                <w:webHidden/>
              </w:rPr>
              <w:instrText xml:space="preserve"> PAGEREF _Toc491794884 \h </w:instrText>
            </w:r>
            <w:r w:rsidR="000E655C">
              <w:rPr>
                <w:noProof/>
                <w:webHidden/>
              </w:rPr>
            </w:r>
            <w:r w:rsidR="000E655C">
              <w:rPr>
                <w:noProof/>
                <w:webHidden/>
              </w:rPr>
              <w:fldChar w:fldCharType="separate"/>
            </w:r>
            <w:r w:rsidR="000E655C">
              <w:rPr>
                <w:noProof/>
                <w:webHidden/>
              </w:rPr>
              <w:t>5</w:t>
            </w:r>
            <w:r w:rsidR="000E655C">
              <w:rPr>
                <w:noProof/>
                <w:webHidden/>
              </w:rPr>
              <w:fldChar w:fldCharType="end"/>
            </w:r>
          </w:hyperlink>
        </w:p>
        <w:p w:rsidR="000E655C" w:rsidRDefault="006A1DB0">
          <w:pPr>
            <w:pStyle w:val="10"/>
            <w:tabs>
              <w:tab w:val="right" w:leader="dot" w:pos="8296"/>
            </w:tabs>
            <w:rPr>
              <w:noProof/>
            </w:rPr>
          </w:pPr>
          <w:hyperlink w:anchor="_Toc491794885" w:history="1">
            <w:r w:rsidR="000E655C" w:rsidRPr="000F6051">
              <w:rPr>
                <w:rStyle w:val="a3"/>
                <w:noProof/>
              </w:rPr>
              <w:t>Scala</w:t>
            </w:r>
            <w:r w:rsidR="000E655C">
              <w:rPr>
                <w:noProof/>
                <w:webHidden/>
              </w:rPr>
              <w:tab/>
            </w:r>
            <w:r w:rsidR="000E655C">
              <w:rPr>
                <w:noProof/>
                <w:webHidden/>
              </w:rPr>
              <w:fldChar w:fldCharType="begin"/>
            </w:r>
            <w:r w:rsidR="000E655C">
              <w:rPr>
                <w:noProof/>
                <w:webHidden/>
              </w:rPr>
              <w:instrText xml:space="preserve"> PAGEREF _Toc491794885 \h </w:instrText>
            </w:r>
            <w:r w:rsidR="000E655C">
              <w:rPr>
                <w:noProof/>
                <w:webHidden/>
              </w:rPr>
            </w:r>
            <w:r w:rsidR="000E655C">
              <w:rPr>
                <w:noProof/>
                <w:webHidden/>
              </w:rPr>
              <w:fldChar w:fldCharType="separate"/>
            </w:r>
            <w:r w:rsidR="000E655C">
              <w:rPr>
                <w:noProof/>
                <w:webHidden/>
              </w:rPr>
              <w:t>6</w:t>
            </w:r>
            <w:r w:rsidR="000E655C">
              <w:rPr>
                <w:noProof/>
                <w:webHidden/>
              </w:rPr>
              <w:fldChar w:fldCharType="end"/>
            </w:r>
          </w:hyperlink>
        </w:p>
        <w:p w:rsidR="000E655C" w:rsidRDefault="006A1DB0">
          <w:pPr>
            <w:pStyle w:val="10"/>
            <w:tabs>
              <w:tab w:val="right" w:leader="dot" w:pos="8296"/>
            </w:tabs>
            <w:rPr>
              <w:noProof/>
            </w:rPr>
          </w:pPr>
          <w:hyperlink w:anchor="_Toc491794886" w:history="1">
            <w:r w:rsidR="000E655C" w:rsidRPr="000F6051">
              <w:rPr>
                <w:rStyle w:val="a3"/>
                <w:noProof/>
              </w:rPr>
              <w:t>Java</w:t>
            </w:r>
            <w:r w:rsidR="000E655C">
              <w:rPr>
                <w:noProof/>
                <w:webHidden/>
              </w:rPr>
              <w:tab/>
            </w:r>
            <w:r w:rsidR="000E655C">
              <w:rPr>
                <w:noProof/>
                <w:webHidden/>
              </w:rPr>
              <w:fldChar w:fldCharType="begin"/>
            </w:r>
            <w:r w:rsidR="000E655C">
              <w:rPr>
                <w:noProof/>
                <w:webHidden/>
              </w:rPr>
              <w:instrText xml:space="preserve"> PAGEREF _Toc491794886 \h </w:instrText>
            </w:r>
            <w:r w:rsidR="000E655C">
              <w:rPr>
                <w:noProof/>
                <w:webHidden/>
              </w:rPr>
            </w:r>
            <w:r w:rsidR="000E655C">
              <w:rPr>
                <w:noProof/>
                <w:webHidden/>
              </w:rPr>
              <w:fldChar w:fldCharType="separate"/>
            </w:r>
            <w:r w:rsidR="000E655C">
              <w:rPr>
                <w:noProof/>
                <w:webHidden/>
              </w:rPr>
              <w:t>7</w:t>
            </w:r>
            <w:r w:rsidR="000E655C">
              <w:rPr>
                <w:noProof/>
                <w:webHidden/>
              </w:rPr>
              <w:fldChar w:fldCharType="end"/>
            </w:r>
          </w:hyperlink>
        </w:p>
        <w:p w:rsidR="000E655C" w:rsidRDefault="006A1DB0">
          <w:pPr>
            <w:pStyle w:val="10"/>
            <w:tabs>
              <w:tab w:val="right" w:leader="dot" w:pos="8296"/>
            </w:tabs>
            <w:rPr>
              <w:noProof/>
            </w:rPr>
          </w:pPr>
          <w:hyperlink w:anchor="_Toc491794887" w:history="1">
            <w:r w:rsidR="000E655C" w:rsidRPr="000F6051">
              <w:rPr>
                <w:rStyle w:val="a3"/>
                <w:noProof/>
              </w:rPr>
              <w:t>Spark</w:t>
            </w:r>
            <w:r w:rsidR="000E655C">
              <w:rPr>
                <w:noProof/>
                <w:webHidden/>
              </w:rPr>
              <w:tab/>
            </w:r>
            <w:r w:rsidR="000E655C">
              <w:rPr>
                <w:noProof/>
                <w:webHidden/>
              </w:rPr>
              <w:fldChar w:fldCharType="begin"/>
            </w:r>
            <w:r w:rsidR="000E655C">
              <w:rPr>
                <w:noProof/>
                <w:webHidden/>
              </w:rPr>
              <w:instrText xml:space="preserve"> PAGEREF _Toc491794887 \h </w:instrText>
            </w:r>
            <w:r w:rsidR="000E655C">
              <w:rPr>
                <w:noProof/>
                <w:webHidden/>
              </w:rPr>
            </w:r>
            <w:r w:rsidR="000E655C">
              <w:rPr>
                <w:noProof/>
                <w:webHidden/>
              </w:rPr>
              <w:fldChar w:fldCharType="separate"/>
            </w:r>
            <w:r w:rsidR="000E655C">
              <w:rPr>
                <w:noProof/>
                <w:webHidden/>
              </w:rPr>
              <w:t>8</w:t>
            </w:r>
            <w:r w:rsidR="000E655C">
              <w:rPr>
                <w:noProof/>
                <w:webHidden/>
              </w:rPr>
              <w:fldChar w:fldCharType="end"/>
            </w:r>
          </w:hyperlink>
        </w:p>
        <w:p w:rsidR="000E655C" w:rsidRDefault="006A1DB0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91794888" w:history="1">
            <w:r w:rsidR="000E655C" w:rsidRPr="000F6051">
              <w:rPr>
                <w:rStyle w:val="a3"/>
                <w:noProof/>
              </w:rPr>
              <w:t>Spark sql</w:t>
            </w:r>
            <w:r w:rsidR="000E655C">
              <w:rPr>
                <w:noProof/>
                <w:webHidden/>
              </w:rPr>
              <w:tab/>
            </w:r>
            <w:r w:rsidR="000E655C">
              <w:rPr>
                <w:noProof/>
                <w:webHidden/>
              </w:rPr>
              <w:fldChar w:fldCharType="begin"/>
            </w:r>
            <w:r w:rsidR="000E655C">
              <w:rPr>
                <w:noProof/>
                <w:webHidden/>
              </w:rPr>
              <w:instrText xml:space="preserve"> PAGEREF _Toc491794888 \h </w:instrText>
            </w:r>
            <w:r w:rsidR="000E655C">
              <w:rPr>
                <w:noProof/>
                <w:webHidden/>
              </w:rPr>
            </w:r>
            <w:r w:rsidR="000E655C">
              <w:rPr>
                <w:noProof/>
                <w:webHidden/>
              </w:rPr>
              <w:fldChar w:fldCharType="separate"/>
            </w:r>
            <w:r w:rsidR="000E655C">
              <w:rPr>
                <w:noProof/>
                <w:webHidden/>
              </w:rPr>
              <w:t>8</w:t>
            </w:r>
            <w:r w:rsidR="000E655C">
              <w:rPr>
                <w:noProof/>
                <w:webHidden/>
              </w:rPr>
              <w:fldChar w:fldCharType="end"/>
            </w:r>
          </w:hyperlink>
        </w:p>
        <w:p w:rsidR="000E655C" w:rsidRDefault="006A1DB0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91794889" w:history="1">
            <w:r w:rsidR="000E655C" w:rsidRPr="000F6051">
              <w:rPr>
                <w:rStyle w:val="a3"/>
                <w:noProof/>
              </w:rPr>
              <w:t>Data warehouse</w:t>
            </w:r>
            <w:r w:rsidR="000E655C">
              <w:rPr>
                <w:noProof/>
                <w:webHidden/>
              </w:rPr>
              <w:tab/>
            </w:r>
            <w:r w:rsidR="000E655C">
              <w:rPr>
                <w:noProof/>
                <w:webHidden/>
              </w:rPr>
              <w:fldChar w:fldCharType="begin"/>
            </w:r>
            <w:r w:rsidR="000E655C">
              <w:rPr>
                <w:noProof/>
                <w:webHidden/>
              </w:rPr>
              <w:instrText xml:space="preserve"> PAGEREF _Toc491794889 \h </w:instrText>
            </w:r>
            <w:r w:rsidR="000E655C">
              <w:rPr>
                <w:noProof/>
                <w:webHidden/>
              </w:rPr>
            </w:r>
            <w:r w:rsidR="000E655C">
              <w:rPr>
                <w:noProof/>
                <w:webHidden/>
              </w:rPr>
              <w:fldChar w:fldCharType="separate"/>
            </w:r>
            <w:r w:rsidR="000E655C">
              <w:rPr>
                <w:noProof/>
                <w:webHidden/>
              </w:rPr>
              <w:t>8</w:t>
            </w:r>
            <w:r w:rsidR="000E655C">
              <w:rPr>
                <w:noProof/>
                <w:webHidden/>
              </w:rPr>
              <w:fldChar w:fldCharType="end"/>
            </w:r>
          </w:hyperlink>
        </w:p>
        <w:p w:rsidR="000E655C" w:rsidRDefault="006A1DB0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91794890" w:history="1">
            <w:r w:rsidR="000E655C" w:rsidRPr="000F6051">
              <w:rPr>
                <w:rStyle w:val="a3"/>
                <w:noProof/>
              </w:rPr>
              <w:t>Spark Streaming</w:t>
            </w:r>
            <w:r w:rsidR="000E655C">
              <w:rPr>
                <w:noProof/>
                <w:webHidden/>
              </w:rPr>
              <w:tab/>
            </w:r>
            <w:r w:rsidR="000E655C">
              <w:rPr>
                <w:noProof/>
                <w:webHidden/>
              </w:rPr>
              <w:fldChar w:fldCharType="begin"/>
            </w:r>
            <w:r w:rsidR="000E655C">
              <w:rPr>
                <w:noProof/>
                <w:webHidden/>
              </w:rPr>
              <w:instrText xml:space="preserve"> PAGEREF _Toc491794890 \h </w:instrText>
            </w:r>
            <w:r w:rsidR="000E655C">
              <w:rPr>
                <w:noProof/>
                <w:webHidden/>
              </w:rPr>
            </w:r>
            <w:r w:rsidR="000E655C">
              <w:rPr>
                <w:noProof/>
                <w:webHidden/>
              </w:rPr>
              <w:fldChar w:fldCharType="separate"/>
            </w:r>
            <w:r w:rsidR="000E655C">
              <w:rPr>
                <w:noProof/>
                <w:webHidden/>
              </w:rPr>
              <w:t>8</w:t>
            </w:r>
            <w:r w:rsidR="000E655C">
              <w:rPr>
                <w:noProof/>
                <w:webHidden/>
              </w:rPr>
              <w:fldChar w:fldCharType="end"/>
            </w:r>
          </w:hyperlink>
        </w:p>
        <w:p w:rsidR="000E655C" w:rsidRDefault="006A1DB0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91794891" w:history="1">
            <w:r w:rsidR="000E655C" w:rsidRPr="000F6051">
              <w:rPr>
                <w:rStyle w:val="a3"/>
                <w:noProof/>
              </w:rPr>
              <w:t>Structured Streaming</w:t>
            </w:r>
            <w:r w:rsidR="000E655C">
              <w:rPr>
                <w:noProof/>
                <w:webHidden/>
              </w:rPr>
              <w:tab/>
            </w:r>
            <w:r w:rsidR="000E655C">
              <w:rPr>
                <w:noProof/>
                <w:webHidden/>
              </w:rPr>
              <w:fldChar w:fldCharType="begin"/>
            </w:r>
            <w:r w:rsidR="000E655C">
              <w:rPr>
                <w:noProof/>
                <w:webHidden/>
              </w:rPr>
              <w:instrText xml:space="preserve"> PAGEREF _Toc491794891 \h </w:instrText>
            </w:r>
            <w:r w:rsidR="000E655C">
              <w:rPr>
                <w:noProof/>
                <w:webHidden/>
              </w:rPr>
            </w:r>
            <w:r w:rsidR="000E655C">
              <w:rPr>
                <w:noProof/>
                <w:webHidden/>
              </w:rPr>
              <w:fldChar w:fldCharType="separate"/>
            </w:r>
            <w:r w:rsidR="000E655C">
              <w:rPr>
                <w:noProof/>
                <w:webHidden/>
              </w:rPr>
              <w:t>8</w:t>
            </w:r>
            <w:r w:rsidR="000E655C">
              <w:rPr>
                <w:noProof/>
                <w:webHidden/>
              </w:rPr>
              <w:fldChar w:fldCharType="end"/>
            </w:r>
          </w:hyperlink>
        </w:p>
        <w:p w:rsidR="000E655C" w:rsidRDefault="006A1DB0">
          <w:pPr>
            <w:pStyle w:val="10"/>
            <w:tabs>
              <w:tab w:val="right" w:leader="dot" w:pos="8296"/>
            </w:tabs>
            <w:rPr>
              <w:noProof/>
            </w:rPr>
          </w:pPr>
          <w:hyperlink w:anchor="_Toc491794892" w:history="1">
            <w:r w:rsidR="000E655C" w:rsidRPr="000F6051">
              <w:rPr>
                <w:rStyle w:val="a3"/>
                <w:noProof/>
              </w:rPr>
              <w:t>Memory db</w:t>
            </w:r>
            <w:r w:rsidR="000E655C">
              <w:rPr>
                <w:noProof/>
                <w:webHidden/>
              </w:rPr>
              <w:tab/>
            </w:r>
            <w:r w:rsidR="000E655C">
              <w:rPr>
                <w:noProof/>
                <w:webHidden/>
              </w:rPr>
              <w:fldChar w:fldCharType="begin"/>
            </w:r>
            <w:r w:rsidR="000E655C">
              <w:rPr>
                <w:noProof/>
                <w:webHidden/>
              </w:rPr>
              <w:instrText xml:space="preserve"> PAGEREF _Toc491794892 \h </w:instrText>
            </w:r>
            <w:r w:rsidR="000E655C">
              <w:rPr>
                <w:noProof/>
                <w:webHidden/>
              </w:rPr>
            </w:r>
            <w:r w:rsidR="000E655C">
              <w:rPr>
                <w:noProof/>
                <w:webHidden/>
              </w:rPr>
              <w:fldChar w:fldCharType="separate"/>
            </w:r>
            <w:r w:rsidR="000E655C">
              <w:rPr>
                <w:noProof/>
                <w:webHidden/>
              </w:rPr>
              <w:t>10</w:t>
            </w:r>
            <w:r w:rsidR="000E655C">
              <w:rPr>
                <w:noProof/>
                <w:webHidden/>
              </w:rPr>
              <w:fldChar w:fldCharType="end"/>
            </w:r>
          </w:hyperlink>
        </w:p>
        <w:p w:rsidR="000E655C" w:rsidRDefault="006A1DB0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91794893" w:history="1">
            <w:r w:rsidR="000E655C" w:rsidRPr="000F6051">
              <w:rPr>
                <w:rStyle w:val="a3"/>
                <w:noProof/>
              </w:rPr>
              <w:t>Alluxio</w:t>
            </w:r>
            <w:r w:rsidR="000E655C">
              <w:rPr>
                <w:noProof/>
                <w:webHidden/>
              </w:rPr>
              <w:tab/>
            </w:r>
            <w:r w:rsidR="000E655C">
              <w:rPr>
                <w:noProof/>
                <w:webHidden/>
              </w:rPr>
              <w:fldChar w:fldCharType="begin"/>
            </w:r>
            <w:r w:rsidR="000E655C">
              <w:rPr>
                <w:noProof/>
                <w:webHidden/>
              </w:rPr>
              <w:instrText xml:space="preserve"> PAGEREF _Toc491794893 \h </w:instrText>
            </w:r>
            <w:r w:rsidR="000E655C">
              <w:rPr>
                <w:noProof/>
                <w:webHidden/>
              </w:rPr>
            </w:r>
            <w:r w:rsidR="000E655C">
              <w:rPr>
                <w:noProof/>
                <w:webHidden/>
              </w:rPr>
              <w:fldChar w:fldCharType="separate"/>
            </w:r>
            <w:r w:rsidR="000E655C">
              <w:rPr>
                <w:noProof/>
                <w:webHidden/>
              </w:rPr>
              <w:t>10</w:t>
            </w:r>
            <w:r w:rsidR="000E655C">
              <w:rPr>
                <w:noProof/>
                <w:webHidden/>
              </w:rPr>
              <w:fldChar w:fldCharType="end"/>
            </w:r>
          </w:hyperlink>
        </w:p>
        <w:p w:rsidR="000E655C" w:rsidRDefault="006A1DB0">
          <w:pPr>
            <w:pStyle w:val="10"/>
            <w:tabs>
              <w:tab w:val="right" w:leader="dot" w:pos="8296"/>
            </w:tabs>
            <w:rPr>
              <w:noProof/>
            </w:rPr>
          </w:pPr>
          <w:hyperlink w:anchor="_Toc491794894" w:history="1">
            <w:r w:rsidR="000E655C" w:rsidRPr="000F6051">
              <w:rPr>
                <w:rStyle w:val="a3"/>
                <w:noProof/>
              </w:rPr>
              <w:t>Graph db</w:t>
            </w:r>
            <w:r w:rsidR="000E655C">
              <w:rPr>
                <w:noProof/>
                <w:webHidden/>
              </w:rPr>
              <w:tab/>
            </w:r>
            <w:r w:rsidR="000E655C">
              <w:rPr>
                <w:noProof/>
                <w:webHidden/>
              </w:rPr>
              <w:fldChar w:fldCharType="begin"/>
            </w:r>
            <w:r w:rsidR="000E655C">
              <w:rPr>
                <w:noProof/>
                <w:webHidden/>
              </w:rPr>
              <w:instrText xml:space="preserve"> PAGEREF _Toc491794894 \h </w:instrText>
            </w:r>
            <w:r w:rsidR="000E655C">
              <w:rPr>
                <w:noProof/>
                <w:webHidden/>
              </w:rPr>
            </w:r>
            <w:r w:rsidR="000E655C">
              <w:rPr>
                <w:noProof/>
                <w:webHidden/>
              </w:rPr>
              <w:fldChar w:fldCharType="separate"/>
            </w:r>
            <w:r w:rsidR="000E655C">
              <w:rPr>
                <w:noProof/>
                <w:webHidden/>
              </w:rPr>
              <w:t>11</w:t>
            </w:r>
            <w:r w:rsidR="000E655C">
              <w:rPr>
                <w:noProof/>
                <w:webHidden/>
              </w:rPr>
              <w:fldChar w:fldCharType="end"/>
            </w:r>
          </w:hyperlink>
        </w:p>
        <w:p w:rsidR="000E655C" w:rsidRDefault="006A1DB0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91794895" w:history="1">
            <w:r w:rsidR="000E655C" w:rsidRPr="000F6051">
              <w:rPr>
                <w:rStyle w:val="a3"/>
                <w:noProof/>
              </w:rPr>
              <w:t>TinkerPop3</w:t>
            </w:r>
            <w:r w:rsidR="000E655C">
              <w:rPr>
                <w:noProof/>
                <w:webHidden/>
              </w:rPr>
              <w:tab/>
            </w:r>
            <w:r w:rsidR="000E655C">
              <w:rPr>
                <w:noProof/>
                <w:webHidden/>
              </w:rPr>
              <w:fldChar w:fldCharType="begin"/>
            </w:r>
            <w:r w:rsidR="000E655C">
              <w:rPr>
                <w:noProof/>
                <w:webHidden/>
              </w:rPr>
              <w:instrText xml:space="preserve"> PAGEREF _Toc491794895 \h </w:instrText>
            </w:r>
            <w:r w:rsidR="000E655C">
              <w:rPr>
                <w:noProof/>
                <w:webHidden/>
              </w:rPr>
            </w:r>
            <w:r w:rsidR="000E655C">
              <w:rPr>
                <w:noProof/>
                <w:webHidden/>
              </w:rPr>
              <w:fldChar w:fldCharType="separate"/>
            </w:r>
            <w:r w:rsidR="000E655C">
              <w:rPr>
                <w:noProof/>
                <w:webHidden/>
              </w:rPr>
              <w:t>11</w:t>
            </w:r>
            <w:r w:rsidR="000E655C">
              <w:rPr>
                <w:noProof/>
                <w:webHidden/>
              </w:rPr>
              <w:fldChar w:fldCharType="end"/>
            </w:r>
          </w:hyperlink>
        </w:p>
        <w:p w:rsidR="000E655C" w:rsidRDefault="006A1DB0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91794896" w:history="1">
            <w:r w:rsidR="000E655C" w:rsidRPr="000F6051">
              <w:rPr>
                <w:rStyle w:val="a3"/>
                <w:noProof/>
              </w:rPr>
              <w:t>Neo4j</w:t>
            </w:r>
            <w:r w:rsidR="000E655C">
              <w:rPr>
                <w:noProof/>
                <w:webHidden/>
              </w:rPr>
              <w:tab/>
            </w:r>
            <w:r w:rsidR="000E655C">
              <w:rPr>
                <w:noProof/>
                <w:webHidden/>
              </w:rPr>
              <w:fldChar w:fldCharType="begin"/>
            </w:r>
            <w:r w:rsidR="000E655C">
              <w:rPr>
                <w:noProof/>
                <w:webHidden/>
              </w:rPr>
              <w:instrText xml:space="preserve"> PAGEREF _Toc491794896 \h </w:instrText>
            </w:r>
            <w:r w:rsidR="000E655C">
              <w:rPr>
                <w:noProof/>
                <w:webHidden/>
              </w:rPr>
            </w:r>
            <w:r w:rsidR="000E655C">
              <w:rPr>
                <w:noProof/>
                <w:webHidden/>
              </w:rPr>
              <w:fldChar w:fldCharType="separate"/>
            </w:r>
            <w:r w:rsidR="000E655C">
              <w:rPr>
                <w:noProof/>
                <w:webHidden/>
              </w:rPr>
              <w:t>12</w:t>
            </w:r>
            <w:r w:rsidR="000E655C">
              <w:rPr>
                <w:noProof/>
                <w:webHidden/>
              </w:rPr>
              <w:fldChar w:fldCharType="end"/>
            </w:r>
          </w:hyperlink>
        </w:p>
        <w:p w:rsidR="000E655C" w:rsidRDefault="006A1DB0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91794897" w:history="1">
            <w:r w:rsidR="000E655C" w:rsidRPr="000F6051">
              <w:rPr>
                <w:rStyle w:val="a3"/>
                <w:noProof/>
              </w:rPr>
              <w:t>TitanDB</w:t>
            </w:r>
            <w:r w:rsidR="000E655C">
              <w:rPr>
                <w:noProof/>
                <w:webHidden/>
              </w:rPr>
              <w:tab/>
            </w:r>
            <w:r w:rsidR="000E655C">
              <w:rPr>
                <w:noProof/>
                <w:webHidden/>
              </w:rPr>
              <w:fldChar w:fldCharType="begin"/>
            </w:r>
            <w:r w:rsidR="000E655C">
              <w:rPr>
                <w:noProof/>
                <w:webHidden/>
              </w:rPr>
              <w:instrText xml:space="preserve"> PAGEREF _Toc491794897 \h </w:instrText>
            </w:r>
            <w:r w:rsidR="000E655C">
              <w:rPr>
                <w:noProof/>
                <w:webHidden/>
              </w:rPr>
            </w:r>
            <w:r w:rsidR="000E655C">
              <w:rPr>
                <w:noProof/>
                <w:webHidden/>
              </w:rPr>
              <w:fldChar w:fldCharType="separate"/>
            </w:r>
            <w:r w:rsidR="000E655C">
              <w:rPr>
                <w:noProof/>
                <w:webHidden/>
              </w:rPr>
              <w:t>12</w:t>
            </w:r>
            <w:r w:rsidR="000E655C">
              <w:rPr>
                <w:noProof/>
                <w:webHidden/>
              </w:rPr>
              <w:fldChar w:fldCharType="end"/>
            </w:r>
          </w:hyperlink>
        </w:p>
        <w:p w:rsidR="000E655C" w:rsidRDefault="006A1DB0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91794898" w:history="1">
            <w:r w:rsidR="000E655C" w:rsidRPr="000F6051">
              <w:rPr>
                <w:rStyle w:val="a3"/>
                <w:noProof/>
              </w:rPr>
              <w:t>JanusGraph</w:t>
            </w:r>
            <w:r w:rsidR="000E655C">
              <w:rPr>
                <w:noProof/>
                <w:webHidden/>
              </w:rPr>
              <w:tab/>
            </w:r>
            <w:r w:rsidR="000E655C">
              <w:rPr>
                <w:noProof/>
                <w:webHidden/>
              </w:rPr>
              <w:fldChar w:fldCharType="begin"/>
            </w:r>
            <w:r w:rsidR="000E655C">
              <w:rPr>
                <w:noProof/>
                <w:webHidden/>
              </w:rPr>
              <w:instrText xml:space="preserve"> PAGEREF _Toc491794898 \h </w:instrText>
            </w:r>
            <w:r w:rsidR="000E655C">
              <w:rPr>
                <w:noProof/>
                <w:webHidden/>
              </w:rPr>
            </w:r>
            <w:r w:rsidR="000E655C">
              <w:rPr>
                <w:noProof/>
                <w:webHidden/>
              </w:rPr>
              <w:fldChar w:fldCharType="separate"/>
            </w:r>
            <w:r w:rsidR="000E655C">
              <w:rPr>
                <w:noProof/>
                <w:webHidden/>
              </w:rPr>
              <w:t>12</w:t>
            </w:r>
            <w:r w:rsidR="000E655C">
              <w:rPr>
                <w:noProof/>
                <w:webHidden/>
              </w:rPr>
              <w:fldChar w:fldCharType="end"/>
            </w:r>
          </w:hyperlink>
        </w:p>
        <w:p w:rsidR="000E655C" w:rsidRDefault="006A1DB0">
          <w:pPr>
            <w:pStyle w:val="10"/>
            <w:tabs>
              <w:tab w:val="right" w:leader="dot" w:pos="8296"/>
            </w:tabs>
            <w:rPr>
              <w:noProof/>
            </w:rPr>
          </w:pPr>
          <w:hyperlink w:anchor="_Toc491794899" w:history="1">
            <w:r w:rsidR="000E655C" w:rsidRPr="000F6051">
              <w:rPr>
                <w:rStyle w:val="a3"/>
                <w:noProof/>
              </w:rPr>
              <w:t>RPC &amp; serialization</w:t>
            </w:r>
            <w:r w:rsidR="000E655C">
              <w:rPr>
                <w:noProof/>
                <w:webHidden/>
              </w:rPr>
              <w:tab/>
            </w:r>
            <w:r w:rsidR="000E655C">
              <w:rPr>
                <w:noProof/>
                <w:webHidden/>
              </w:rPr>
              <w:fldChar w:fldCharType="begin"/>
            </w:r>
            <w:r w:rsidR="000E655C">
              <w:rPr>
                <w:noProof/>
                <w:webHidden/>
              </w:rPr>
              <w:instrText xml:space="preserve"> PAGEREF _Toc491794899 \h </w:instrText>
            </w:r>
            <w:r w:rsidR="000E655C">
              <w:rPr>
                <w:noProof/>
                <w:webHidden/>
              </w:rPr>
            </w:r>
            <w:r w:rsidR="000E655C">
              <w:rPr>
                <w:noProof/>
                <w:webHidden/>
              </w:rPr>
              <w:fldChar w:fldCharType="separate"/>
            </w:r>
            <w:r w:rsidR="000E655C">
              <w:rPr>
                <w:noProof/>
                <w:webHidden/>
              </w:rPr>
              <w:t>13</w:t>
            </w:r>
            <w:r w:rsidR="000E655C">
              <w:rPr>
                <w:noProof/>
                <w:webHidden/>
              </w:rPr>
              <w:fldChar w:fldCharType="end"/>
            </w:r>
          </w:hyperlink>
        </w:p>
        <w:p w:rsidR="000E655C" w:rsidRDefault="006A1DB0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91794900" w:history="1">
            <w:r w:rsidR="000E655C" w:rsidRPr="000F6051">
              <w:rPr>
                <w:rStyle w:val="a3"/>
                <w:noProof/>
              </w:rPr>
              <w:t>Thrift</w:t>
            </w:r>
            <w:r w:rsidR="000E655C">
              <w:rPr>
                <w:noProof/>
                <w:webHidden/>
              </w:rPr>
              <w:tab/>
            </w:r>
            <w:r w:rsidR="000E655C">
              <w:rPr>
                <w:noProof/>
                <w:webHidden/>
              </w:rPr>
              <w:fldChar w:fldCharType="begin"/>
            </w:r>
            <w:r w:rsidR="000E655C">
              <w:rPr>
                <w:noProof/>
                <w:webHidden/>
              </w:rPr>
              <w:instrText xml:space="preserve"> PAGEREF _Toc491794900 \h </w:instrText>
            </w:r>
            <w:r w:rsidR="000E655C">
              <w:rPr>
                <w:noProof/>
                <w:webHidden/>
              </w:rPr>
            </w:r>
            <w:r w:rsidR="000E655C">
              <w:rPr>
                <w:noProof/>
                <w:webHidden/>
              </w:rPr>
              <w:fldChar w:fldCharType="separate"/>
            </w:r>
            <w:r w:rsidR="000E655C">
              <w:rPr>
                <w:noProof/>
                <w:webHidden/>
              </w:rPr>
              <w:t>13</w:t>
            </w:r>
            <w:r w:rsidR="000E655C">
              <w:rPr>
                <w:noProof/>
                <w:webHidden/>
              </w:rPr>
              <w:fldChar w:fldCharType="end"/>
            </w:r>
          </w:hyperlink>
        </w:p>
        <w:p w:rsidR="000E655C" w:rsidRDefault="006A1DB0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91794901" w:history="1">
            <w:r w:rsidR="000E655C" w:rsidRPr="000F6051">
              <w:rPr>
                <w:rStyle w:val="a3"/>
                <w:noProof/>
              </w:rPr>
              <w:t>Avro</w:t>
            </w:r>
            <w:r w:rsidR="000E655C">
              <w:rPr>
                <w:noProof/>
                <w:webHidden/>
              </w:rPr>
              <w:tab/>
            </w:r>
            <w:r w:rsidR="000E655C">
              <w:rPr>
                <w:noProof/>
                <w:webHidden/>
              </w:rPr>
              <w:fldChar w:fldCharType="begin"/>
            </w:r>
            <w:r w:rsidR="000E655C">
              <w:rPr>
                <w:noProof/>
                <w:webHidden/>
              </w:rPr>
              <w:instrText xml:space="preserve"> PAGEREF _Toc491794901 \h </w:instrText>
            </w:r>
            <w:r w:rsidR="000E655C">
              <w:rPr>
                <w:noProof/>
                <w:webHidden/>
              </w:rPr>
            </w:r>
            <w:r w:rsidR="000E655C">
              <w:rPr>
                <w:noProof/>
                <w:webHidden/>
              </w:rPr>
              <w:fldChar w:fldCharType="separate"/>
            </w:r>
            <w:r w:rsidR="000E655C">
              <w:rPr>
                <w:noProof/>
                <w:webHidden/>
              </w:rPr>
              <w:t>13</w:t>
            </w:r>
            <w:r w:rsidR="000E655C">
              <w:rPr>
                <w:noProof/>
                <w:webHidden/>
              </w:rPr>
              <w:fldChar w:fldCharType="end"/>
            </w:r>
          </w:hyperlink>
        </w:p>
        <w:p w:rsidR="000E655C" w:rsidRDefault="006A1DB0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91794902" w:history="1">
            <w:r w:rsidR="000E655C" w:rsidRPr="000F6051">
              <w:rPr>
                <w:rStyle w:val="a3"/>
                <w:noProof/>
              </w:rPr>
              <w:t>Protocol Buffers</w:t>
            </w:r>
            <w:r w:rsidR="000E655C">
              <w:rPr>
                <w:noProof/>
                <w:webHidden/>
              </w:rPr>
              <w:tab/>
            </w:r>
            <w:r w:rsidR="000E655C">
              <w:rPr>
                <w:noProof/>
                <w:webHidden/>
              </w:rPr>
              <w:fldChar w:fldCharType="begin"/>
            </w:r>
            <w:r w:rsidR="000E655C">
              <w:rPr>
                <w:noProof/>
                <w:webHidden/>
              </w:rPr>
              <w:instrText xml:space="preserve"> PAGEREF _Toc491794902 \h </w:instrText>
            </w:r>
            <w:r w:rsidR="000E655C">
              <w:rPr>
                <w:noProof/>
                <w:webHidden/>
              </w:rPr>
            </w:r>
            <w:r w:rsidR="000E655C">
              <w:rPr>
                <w:noProof/>
                <w:webHidden/>
              </w:rPr>
              <w:fldChar w:fldCharType="separate"/>
            </w:r>
            <w:r w:rsidR="000E655C">
              <w:rPr>
                <w:noProof/>
                <w:webHidden/>
              </w:rPr>
              <w:t>13</w:t>
            </w:r>
            <w:r w:rsidR="000E655C">
              <w:rPr>
                <w:noProof/>
                <w:webHidden/>
              </w:rPr>
              <w:fldChar w:fldCharType="end"/>
            </w:r>
          </w:hyperlink>
        </w:p>
        <w:p w:rsidR="000E655C" w:rsidRDefault="006A1DB0">
          <w:pPr>
            <w:pStyle w:val="10"/>
            <w:tabs>
              <w:tab w:val="right" w:leader="dot" w:pos="8296"/>
            </w:tabs>
            <w:rPr>
              <w:noProof/>
            </w:rPr>
          </w:pPr>
          <w:hyperlink w:anchor="_Toc491794903" w:history="1">
            <w:r w:rsidR="000E655C" w:rsidRPr="000F6051">
              <w:rPr>
                <w:rStyle w:val="a3"/>
                <w:rFonts w:hint="eastAsia"/>
                <w:noProof/>
              </w:rPr>
              <w:t>引用</w:t>
            </w:r>
            <w:r w:rsidR="000E655C">
              <w:rPr>
                <w:noProof/>
                <w:webHidden/>
              </w:rPr>
              <w:tab/>
            </w:r>
            <w:r w:rsidR="000E655C">
              <w:rPr>
                <w:noProof/>
                <w:webHidden/>
              </w:rPr>
              <w:fldChar w:fldCharType="begin"/>
            </w:r>
            <w:r w:rsidR="000E655C">
              <w:rPr>
                <w:noProof/>
                <w:webHidden/>
              </w:rPr>
              <w:instrText xml:space="preserve"> PAGEREF _Toc491794903 \h </w:instrText>
            </w:r>
            <w:r w:rsidR="000E655C">
              <w:rPr>
                <w:noProof/>
                <w:webHidden/>
              </w:rPr>
            </w:r>
            <w:r w:rsidR="000E655C">
              <w:rPr>
                <w:noProof/>
                <w:webHidden/>
              </w:rPr>
              <w:fldChar w:fldCharType="separate"/>
            </w:r>
            <w:r w:rsidR="000E655C">
              <w:rPr>
                <w:noProof/>
                <w:webHidden/>
              </w:rPr>
              <w:t>14</w:t>
            </w:r>
            <w:r w:rsidR="000E655C">
              <w:rPr>
                <w:noProof/>
                <w:webHidden/>
              </w:rPr>
              <w:fldChar w:fldCharType="end"/>
            </w:r>
          </w:hyperlink>
        </w:p>
        <w:p w:rsidR="000E655C" w:rsidRDefault="006A1DB0">
          <w:pPr>
            <w:pStyle w:val="10"/>
            <w:tabs>
              <w:tab w:val="right" w:leader="dot" w:pos="8296"/>
            </w:tabs>
            <w:rPr>
              <w:noProof/>
            </w:rPr>
          </w:pPr>
          <w:hyperlink w:anchor="_Toc491794904" w:history="1">
            <w:r w:rsidR="000E655C" w:rsidRPr="000F6051">
              <w:rPr>
                <w:rStyle w:val="a3"/>
                <w:rFonts w:hint="eastAsia"/>
                <w:noProof/>
              </w:rPr>
              <w:t>附录</w:t>
            </w:r>
            <w:r w:rsidR="000E655C">
              <w:rPr>
                <w:noProof/>
                <w:webHidden/>
              </w:rPr>
              <w:tab/>
            </w:r>
            <w:r w:rsidR="000E655C">
              <w:rPr>
                <w:noProof/>
                <w:webHidden/>
              </w:rPr>
              <w:fldChar w:fldCharType="begin"/>
            </w:r>
            <w:r w:rsidR="000E655C">
              <w:rPr>
                <w:noProof/>
                <w:webHidden/>
              </w:rPr>
              <w:instrText xml:space="preserve"> PAGEREF _Toc491794904 \h </w:instrText>
            </w:r>
            <w:r w:rsidR="000E655C">
              <w:rPr>
                <w:noProof/>
                <w:webHidden/>
              </w:rPr>
            </w:r>
            <w:r w:rsidR="000E655C">
              <w:rPr>
                <w:noProof/>
                <w:webHidden/>
              </w:rPr>
              <w:fldChar w:fldCharType="separate"/>
            </w:r>
            <w:r w:rsidR="000E655C">
              <w:rPr>
                <w:noProof/>
                <w:webHidden/>
              </w:rPr>
              <w:t>15</w:t>
            </w:r>
            <w:r w:rsidR="000E655C">
              <w:rPr>
                <w:noProof/>
                <w:webHidden/>
              </w:rPr>
              <w:fldChar w:fldCharType="end"/>
            </w:r>
          </w:hyperlink>
        </w:p>
        <w:p w:rsidR="0041644D" w:rsidRDefault="0041644D">
          <w:r>
            <w:rPr>
              <w:b/>
              <w:bCs/>
              <w:lang w:val="zh-CN"/>
            </w:rPr>
            <w:fldChar w:fldCharType="end"/>
          </w:r>
        </w:p>
      </w:sdtContent>
    </w:sdt>
    <w:p w:rsidR="0041644D" w:rsidRDefault="0041644D">
      <w:pPr>
        <w:widowControl/>
        <w:jc w:val="left"/>
        <w:rPr>
          <w:rFonts w:asciiTheme="majorEastAsia" w:eastAsiaTheme="majorEastAsia" w:hAnsiTheme="majorEastAsia"/>
          <w:sz w:val="48"/>
          <w:szCs w:val="48"/>
        </w:rPr>
      </w:pPr>
      <w:r>
        <w:rPr>
          <w:rFonts w:asciiTheme="majorEastAsia" w:eastAsiaTheme="majorEastAsia" w:hAnsiTheme="majorEastAsia"/>
          <w:sz w:val="48"/>
          <w:szCs w:val="48"/>
        </w:rPr>
        <w:br w:type="page"/>
      </w:r>
    </w:p>
    <w:p w:rsidR="00397716" w:rsidRDefault="00397716" w:rsidP="00397716">
      <w:pPr>
        <w:pStyle w:val="1"/>
      </w:pPr>
      <w:bookmarkStart w:id="0" w:name="_Toc491794884"/>
      <w:r>
        <w:lastRenderedPageBreak/>
        <w:t>O</w:t>
      </w:r>
      <w:r>
        <w:rPr>
          <w:rFonts w:hint="eastAsia"/>
        </w:rPr>
        <w:t>verview</w:t>
      </w:r>
      <w:bookmarkEnd w:id="0"/>
    </w:p>
    <w:p w:rsidR="00397716" w:rsidRDefault="00397716" w:rsidP="00397716"/>
    <w:p w:rsidR="00397716" w:rsidRDefault="00397716" w:rsidP="00397716"/>
    <w:p w:rsidR="00DC3C90" w:rsidRDefault="00DC3C90" w:rsidP="00397716"/>
    <w:p w:rsidR="00DC3C90" w:rsidRDefault="00DC3C90">
      <w:pPr>
        <w:widowControl/>
        <w:jc w:val="left"/>
      </w:pPr>
      <w:r>
        <w:br w:type="page"/>
      </w:r>
    </w:p>
    <w:p w:rsidR="00DC3C90" w:rsidRDefault="00DC3C90" w:rsidP="00DC3C90">
      <w:pPr>
        <w:pStyle w:val="1"/>
      </w:pPr>
      <w:r>
        <w:lastRenderedPageBreak/>
        <w:t>Statistic learning</w:t>
      </w:r>
    </w:p>
    <w:p w:rsidR="00DC3C90" w:rsidRDefault="00DC3C90" w:rsidP="00DC3C90"/>
    <w:p w:rsidR="00FE7A52" w:rsidRDefault="00FE7A52">
      <w:pPr>
        <w:widowControl/>
        <w:jc w:val="left"/>
      </w:pPr>
      <w:r>
        <w:br w:type="page"/>
      </w:r>
    </w:p>
    <w:p w:rsidR="00DC3C90" w:rsidRDefault="00FE7A52" w:rsidP="00FE7A52">
      <w:pPr>
        <w:pStyle w:val="1"/>
      </w:pPr>
      <w:r>
        <w:lastRenderedPageBreak/>
        <w:t>概率论</w:t>
      </w:r>
    </w:p>
    <w:p w:rsidR="00FE7A52" w:rsidRDefault="00FE7A52" w:rsidP="00FE7A52"/>
    <w:p w:rsidR="00FE7A52" w:rsidRDefault="00FE7A52" w:rsidP="00FE7A52"/>
    <w:p w:rsidR="00FE7A52" w:rsidRDefault="00FE7A52">
      <w:pPr>
        <w:widowControl/>
        <w:jc w:val="left"/>
      </w:pPr>
      <w:r>
        <w:br w:type="page"/>
      </w:r>
    </w:p>
    <w:p w:rsidR="00FE7A52" w:rsidRDefault="00FE7A52" w:rsidP="00FE7A52">
      <w:pPr>
        <w:pStyle w:val="1"/>
      </w:pPr>
      <w:r>
        <w:lastRenderedPageBreak/>
        <w:t>线性代数与微积分</w:t>
      </w:r>
    </w:p>
    <w:p w:rsidR="00FE7A52" w:rsidRDefault="00FE7A52" w:rsidP="00FE7A52"/>
    <w:p w:rsidR="00FE7A52" w:rsidRDefault="00FE7A52" w:rsidP="00FE7A52"/>
    <w:p w:rsidR="00FE7A52" w:rsidRPr="00FE7A52" w:rsidRDefault="00FE7A52" w:rsidP="00FE7A52"/>
    <w:p w:rsidR="00052A0E" w:rsidRDefault="00052A0E">
      <w:pPr>
        <w:widowControl/>
        <w:jc w:val="left"/>
      </w:pPr>
      <w:r>
        <w:br w:type="page"/>
      </w:r>
    </w:p>
    <w:p w:rsidR="00DC3C90" w:rsidRDefault="00052A0E" w:rsidP="00052A0E">
      <w:pPr>
        <w:pStyle w:val="1"/>
      </w:pPr>
      <w:r>
        <w:lastRenderedPageBreak/>
        <w:t>Deep learning</w:t>
      </w:r>
    </w:p>
    <w:p w:rsidR="00052A0E" w:rsidRDefault="00052A0E" w:rsidP="00052A0E"/>
    <w:p w:rsidR="00052A0E" w:rsidRDefault="00052A0E" w:rsidP="00052A0E"/>
    <w:p w:rsidR="00E27B7E" w:rsidRDefault="00E27B7E" w:rsidP="00052A0E"/>
    <w:p w:rsidR="00E27B7E" w:rsidRDefault="00E27B7E" w:rsidP="00052A0E"/>
    <w:p w:rsidR="00E27B7E" w:rsidRDefault="00E27B7E">
      <w:pPr>
        <w:widowControl/>
        <w:jc w:val="left"/>
      </w:pPr>
      <w:r>
        <w:br w:type="page"/>
      </w:r>
    </w:p>
    <w:p w:rsidR="00E27B7E" w:rsidRDefault="00E27B7E" w:rsidP="00E27B7E">
      <w:pPr>
        <w:pStyle w:val="1"/>
      </w:pPr>
      <w:r>
        <w:rPr>
          <w:rFonts w:hint="eastAsia"/>
        </w:rPr>
        <w:lastRenderedPageBreak/>
        <w:t>开发</w:t>
      </w:r>
      <w:r>
        <w:t>架构设计</w:t>
      </w:r>
    </w:p>
    <w:p w:rsidR="00C77933" w:rsidRDefault="00C77933" w:rsidP="00C77933">
      <w:pPr>
        <w:pStyle w:val="2"/>
      </w:pPr>
      <w:r>
        <w:rPr>
          <w:rFonts w:hint="eastAsia"/>
        </w:rPr>
        <w:t>执行</w:t>
      </w:r>
      <w:r>
        <w:t>入口</w:t>
      </w:r>
      <w:r>
        <w:rPr>
          <w:rFonts w:hint="eastAsia"/>
        </w:rPr>
        <w:t>参数解析</w:t>
      </w:r>
    </w:p>
    <w:p w:rsidR="00C330B1" w:rsidRPr="00C330B1" w:rsidRDefault="00C330B1" w:rsidP="00C330B1">
      <w:pPr>
        <w:rPr>
          <w:rFonts w:hint="eastAsia"/>
        </w:rPr>
      </w:pPr>
    </w:p>
    <w:p w:rsidR="00C77933" w:rsidRDefault="00C77933" w:rsidP="00C77933">
      <w:pPr>
        <w:pStyle w:val="2"/>
      </w:pPr>
      <w:r>
        <w:rPr>
          <w:rFonts w:hint="eastAsia"/>
        </w:rPr>
        <w:t>功能路由</w:t>
      </w:r>
      <w:r>
        <w:t>调度</w:t>
      </w:r>
    </w:p>
    <w:p w:rsidR="00583B7C" w:rsidRPr="00583B7C" w:rsidRDefault="00583B7C" w:rsidP="00583B7C">
      <w:pPr>
        <w:rPr>
          <w:rFonts w:hint="eastAsia"/>
        </w:rPr>
      </w:pPr>
    </w:p>
    <w:p w:rsidR="00C77933" w:rsidRDefault="00C77933" w:rsidP="00C77933">
      <w:pPr>
        <w:pStyle w:val="2"/>
      </w:pPr>
      <w:r>
        <w:rPr>
          <w:rFonts w:hint="eastAsia"/>
        </w:rPr>
        <w:t>功能</w:t>
      </w:r>
      <w:r>
        <w:t>逻辑封装</w:t>
      </w:r>
    </w:p>
    <w:p w:rsidR="00D35DD7" w:rsidRDefault="00D35DD7" w:rsidP="00D35DD7"/>
    <w:p w:rsidR="00D35DD7" w:rsidRPr="00D35DD7" w:rsidRDefault="00D35DD7" w:rsidP="00D35DD7">
      <w:pPr>
        <w:rPr>
          <w:rFonts w:hint="eastAsia"/>
        </w:rPr>
      </w:pPr>
    </w:p>
    <w:p w:rsidR="001D5D22" w:rsidRPr="001D5D22" w:rsidRDefault="001D5D22" w:rsidP="001D5D22">
      <w:pPr>
        <w:rPr>
          <w:rFonts w:hint="eastAsia"/>
        </w:rPr>
      </w:pPr>
    </w:p>
    <w:p w:rsidR="00C77933" w:rsidRDefault="00C77933" w:rsidP="00C77933">
      <w:pPr>
        <w:pStyle w:val="2"/>
      </w:pPr>
      <w:r>
        <w:rPr>
          <w:rFonts w:hint="eastAsia"/>
        </w:rPr>
        <w:t>公共</w:t>
      </w:r>
      <w:r>
        <w:t>模块抽象</w:t>
      </w:r>
    </w:p>
    <w:p w:rsidR="00966C30" w:rsidRDefault="00966C30" w:rsidP="00966C30"/>
    <w:p w:rsidR="00966C30" w:rsidRDefault="00966C30" w:rsidP="00966C30"/>
    <w:p w:rsidR="00966C30" w:rsidRDefault="00966C30" w:rsidP="00966C30">
      <w:pPr>
        <w:pStyle w:val="2"/>
      </w:pPr>
      <w:r>
        <w:rPr>
          <w:rFonts w:hint="eastAsia"/>
        </w:rPr>
        <w:t>面向</w:t>
      </w:r>
      <w:r>
        <w:t>对象开发应用</w:t>
      </w:r>
    </w:p>
    <w:p w:rsidR="00D35DD7" w:rsidRDefault="00156493" w:rsidP="00156493">
      <w:pPr>
        <w:pStyle w:val="3"/>
      </w:pPr>
      <w:r>
        <w:rPr>
          <w:rFonts w:hint="eastAsia"/>
        </w:rPr>
        <w:t>设计</w:t>
      </w:r>
      <w:r>
        <w:t>模式</w:t>
      </w:r>
    </w:p>
    <w:p w:rsidR="00156493" w:rsidRDefault="00156493" w:rsidP="00156493"/>
    <w:p w:rsidR="001E5691" w:rsidRDefault="001E5691" w:rsidP="00156493"/>
    <w:p w:rsidR="001E5691" w:rsidRDefault="001E5691" w:rsidP="00156493"/>
    <w:p w:rsidR="001E5691" w:rsidRDefault="001E5691" w:rsidP="00156493"/>
    <w:p w:rsidR="001E5691" w:rsidRDefault="001E5691" w:rsidP="00156493"/>
    <w:p w:rsidR="001E5691" w:rsidRDefault="001E5691" w:rsidP="00156493"/>
    <w:p w:rsidR="001E5691" w:rsidRDefault="001E5691" w:rsidP="00156493"/>
    <w:p w:rsidR="001E5691" w:rsidRDefault="001E5691" w:rsidP="00156493"/>
    <w:p w:rsidR="001E5691" w:rsidRDefault="001E5691" w:rsidP="00156493"/>
    <w:p w:rsidR="001E5691" w:rsidRDefault="001E5691" w:rsidP="00156493"/>
    <w:p w:rsidR="001E5691" w:rsidRDefault="001E5691" w:rsidP="00156493"/>
    <w:p w:rsidR="001E5691" w:rsidRDefault="001E5691" w:rsidP="00156493"/>
    <w:p w:rsidR="001E5691" w:rsidRDefault="001E5691" w:rsidP="00156493"/>
    <w:p w:rsidR="001E5691" w:rsidRDefault="001E5691" w:rsidP="00156493"/>
    <w:p w:rsidR="001E5691" w:rsidRDefault="001E5691" w:rsidP="00156493">
      <w:pPr>
        <w:rPr>
          <w:rFonts w:hint="eastAsia"/>
        </w:rPr>
      </w:pPr>
    </w:p>
    <w:p w:rsidR="00156493" w:rsidRDefault="00156493" w:rsidP="00156493">
      <w:pPr>
        <w:pStyle w:val="3"/>
      </w:pPr>
      <w:r>
        <w:rPr>
          <w:rFonts w:hint="eastAsia"/>
        </w:rPr>
        <w:t>继承</w:t>
      </w:r>
    </w:p>
    <w:p w:rsidR="00156493" w:rsidRDefault="005351DB" w:rsidP="00156493">
      <w:r>
        <w:rPr>
          <w:rFonts w:hint="eastAsia"/>
        </w:rPr>
        <w:t>共用</w:t>
      </w:r>
    </w:p>
    <w:p w:rsidR="00156493" w:rsidRDefault="00156493" w:rsidP="00156493"/>
    <w:p w:rsidR="00156493" w:rsidRDefault="001E5691" w:rsidP="00156493">
      <w:pPr>
        <w:pStyle w:val="3"/>
      </w:pPr>
      <w:r>
        <w:rPr>
          <w:rFonts w:hint="eastAsia"/>
        </w:rPr>
        <w:t>封装</w:t>
      </w:r>
    </w:p>
    <w:p w:rsidR="001E5691" w:rsidRDefault="005351DB" w:rsidP="001E5691">
      <w:r>
        <w:rPr>
          <w:rFonts w:hint="eastAsia"/>
        </w:rPr>
        <w:t>复用</w:t>
      </w:r>
    </w:p>
    <w:p w:rsidR="001E5691" w:rsidRDefault="001E5691" w:rsidP="001E5691"/>
    <w:p w:rsidR="001E5691" w:rsidRDefault="001E5691" w:rsidP="001E5691">
      <w:pPr>
        <w:pStyle w:val="3"/>
      </w:pPr>
      <w:r>
        <w:rPr>
          <w:rFonts w:hint="eastAsia"/>
        </w:rPr>
        <w:t>多态</w:t>
      </w:r>
    </w:p>
    <w:p w:rsidR="005351DB" w:rsidRDefault="005351DB" w:rsidP="005351DB">
      <w:pPr>
        <w:rPr>
          <w:rFonts w:hint="eastAsia"/>
        </w:rPr>
      </w:pPr>
      <w:r>
        <w:rPr>
          <w:rFonts w:hint="eastAsia"/>
        </w:rPr>
        <w:t>多种</w:t>
      </w:r>
      <w:r>
        <w:t>实现</w:t>
      </w:r>
    </w:p>
    <w:p w:rsidR="005351DB" w:rsidRDefault="005351DB" w:rsidP="005351DB"/>
    <w:p w:rsidR="005351DB" w:rsidRDefault="005351DB" w:rsidP="005351DB"/>
    <w:p w:rsidR="005351DB" w:rsidRPr="005351DB" w:rsidRDefault="005351DB" w:rsidP="005351DB">
      <w:pPr>
        <w:rPr>
          <w:rFonts w:hint="eastAsia"/>
        </w:rPr>
      </w:pPr>
    </w:p>
    <w:p w:rsidR="00D35DD7" w:rsidRDefault="00CB4991" w:rsidP="00CB4991">
      <w:pPr>
        <w:pStyle w:val="3"/>
      </w:pPr>
      <w:r w:rsidRPr="00CB4991">
        <w:t>Single Responsibility Principle</w:t>
      </w:r>
    </w:p>
    <w:p w:rsidR="00CB4991" w:rsidRDefault="00CB4991" w:rsidP="00CB4991">
      <w:pPr>
        <w:pStyle w:val="3"/>
      </w:pPr>
      <w:r w:rsidRPr="00CB4991">
        <w:t>Open Closed Principle</w:t>
      </w:r>
    </w:p>
    <w:p w:rsidR="00D35DD7" w:rsidRDefault="00CB4991" w:rsidP="00CB4991">
      <w:pPr>
        <w:pStyle w:val="3"/>
      </w:pPr>
      <w:proofErr w:type="spellStart"/>
      <w:r w:rsidRPr="00CB4991">
        <w:t>Liskov</w:t>
      </w:r>
      <w:proofErr w:type="spellEnd"/>
      <w:r w:rsidRPr="00CB4991">
        <w:t xml:space="preserve"> Substitution Principle</w:t>
      </w:r>
    </w:p>
    <w:p w:rsidR="00CB4991" w:rsidRDefault="00CB4991" w:rsidP="00CB4991">
      <w:pPr>
        <w:pStyle w:val="3"/>
      </w:pPr>
      <w:r w:rsidRPr="00CB4991">
        <w:t>Interface Segregation Principle</w:t>
      </w:r>
    </w:p>
    <w:p w:rsidR="00CB4991" w:rsidRDefault="00CB4991" w:rsidP="00CB4991">
      <w:pPr>
        <w:pStyle w:val="3"/>
      </w:pPr>
      <w:r w:rsidRPr="00CB4991">
        <w:t>Dependence Inversion Principle</w:t>
      </w:r>
    </w:p>
    <w:p w:rsidR="00CB4991" w:rsidRDefault="00CB4991" w:rsidP="00CB4991">
      <w:pPr>
        <w:pStyle w:val="3"/>
      </w:pPr>
      <w:r w:rsidRPr="00CB4991">
        <w:t xml:space="preserve">Law </w:t>
      </w:r>
      <w:proofErr w:type="gramStart"/>
      <w:r w:rsidRPr="00CB4991">
        <w:t>Of</w:t>
      </w:r>
      <w:proofErr w:type="gramEnd"/>
      <w:r w:rsidRPr="00CB4991">
        <w:t xml:space="preserve"> Demeter</w:t>
      </w:r>
    </w:p>
    <w:p w:rsidR="00CB4991" w:rsidRDefault="00CB4991" w:rsidP="00CB4991">
      <w:pPr>
        <w:pStyle w:val="3"/>
      </w:pPr>
      <w:proofErr w:type="spellStart"/>
      <w:proofErr w:type="gramStart"/>
      <w:r w:rsidRPr="00CB4991">
        <w:t>omposite</w:t>
      </w:r>
      <w:proofErr w:type="spellEnd"/>
      <w:r w:rsidRPr="00CB4991">
        <w:t>/Aggregate</w:t>
      </w:r>
      <w:proofErr w:type="gramEnd"/>
      <w:r w:rsidRPr="00CB4991">
        <w:t xml:space="preserve"> Reuse Principle CARP</w:t>
      </w:r>
    </w:p>
    <w:p w:rsidR="00CB4991" w:rsidRPr="00D35DD7" w:rsidRDefault="00CB4991" w:rsidP="00D35DD7">
      <w:pPr>
        <w:rPr>
          <w:rFonts w:hint="eastAsia"/>
        </w:rPr>
      </w:pPr>
    </w:p>
    <w:p w:rsidR="00BC31AF" w:rsidRDefault="00BC31AF">
      <w:pPr>
        <w:widowControl/>
        <w:jc w:val="left"/>
      </w:pPr>
    </w:p>
    <w:p w:rsidR="00BC31AF" w:rsidRDefault="00BC31AF">
      <w:pPr>
        <w:widowControl/>
        <w:jc w:val="left"/>
      </w:pPr>
    </w:p>
    <w:p w:rsidR="00BC31AF" w:rsidRDefault="00BC31AF">
      <w:pPr>
        <w:widowControl/>
        <w:jc w:val="left"/>
      </w:pPr>
    </w:p>
    <w:p w:rsidR="00BC31AF" w:rsidRDefault="00BC31AF" w:rsidP="00BC31AF">
      <w:pPr>
        <w:pStyle w:val="3"/>
      </w:pPr>
      <w:r>
        <w:rPr>
          <w:rFonts w:hint="eastAsia"/>
        </w:rPr>
        <w:lastRenderedPageBreak/>
        <w:t>对象</w:t>
      </w:r>
      <w:r>
        <w:t>模型</w:t>
      </w:r>
      <w:r>
        <w:rPr>
          <w:rFonts w:hint="eastAsia"/>
        </w:rPr>
        <w:t>要素</w:t>
      </w:r>
      <w:bookmarkStart w:id="1" w:name="_GoBack"/>
      <w:bookmarkEnd w:id="1"/>
    </w:p>
    <w:p w:rsidR="00BC31AF" w:rsidRDefault="00BC31AF" w:rsidP="00BC31AF">
      <w:pPr>
        <w:pStyle w:val="a6"/>
        <w:numPr>
          <w:ilvl w:val="0"/>
          <w:numId w:val="7"/>
        </w:numPr>
        <w:ind w:firstLineChars="0"/>
        <w:rPr>
          <w:rFonts w:hint="eastAsia"/>
        </w:rPr>
      </w:pPr>
      <w:r>
        <w:rPr>
          <w:rFonts w:hint="eastAsia"/>
        </w:rPr>
        <w:t>主要要素：</w:t>
      </w:r>
    </w:p>
    <w:p w:rsidR="00BC31AF" w:rsidRDefault="00BC31AF" w:rsidP="00BC31AF">
      <w:pPr>
        <w:pStyle w:val="a6"/>
        <w:numPr>
          <w:ilvl w:val="1"/>
          <w:numId w:val="7"/>
        </w:numPr>
        <w:ind w:firstLineChars="0"/>
        <w:rPr>
          <w:rFonts w:hint="eastAsia"/>
        </w:rPr>
      </w:pPr>
      <w:r>
        <w:rPr>
          <w:rFonts w:hint="eastAsia"/>
        </w:rPr>
        <w:t>抽象；</w:t>
      </w:r>
    </w:p>
    <w:p w:rsidR="00BC31AF" w:rsidRDefault="00BC31AF" w:rsidP="00BC31AF">
      <w:pPr>
        <w:pStyle w:val="a6"/>
        <w:numPr>
          <w:ilvl w:val="1"/>
          <w:numId w:val="7"/>
        </w:numPr>
        <w:ind w:firstLineChars="0"/>
        <w:rPr>
          <w:rFonts w:hint="eastAsia"/>
        </w:rPr>
      </w:pPr>
      <w:r>
        <w:rPr>
          <w:rFonts w:hint="eastAsia"/>
        </w:rPr>
        <w:t>封装；</w:t>
      </w:r>
    </w:p>
    <w:p w:rsidR="00BC31AF" w:rsidRDefault="00BC31AF" w:rsidP="00BC31AF">
      <w:pPr>
        <w:pStyle w:val="a6"/>
        <w:numPr>
          <w:ilvl w:val="1"/>
          <w:numId w:val="7"/>
        </w:numPr>
        <w:ind w:firstLineChars="0"/>
        <w:rPr>
          <w:rFonts w:hint="eastAsia"/>
        </w:rPr>
      </w:pPr>
      <w:r>
        <w:rPr>
          <w:rFonts w:hint="eastAsia"/>
        </w:rPr>
        <w:t>模块化；</w:t>
      </w:r>
    </w:p>
    <w:p w:rsidR="00BC31AF" w:rsidRDefault="00BC31AF" w:rsidP="00BC31AF">
      <w:pPr>
        <w:pStyle w:val="a6"/>
        <w:numPr>
          <w:ilvl w:val="1"/>
          <w:numId w:val="7"/>
        </w:numPr>
        <w:ind w:firstLineChars="0"/>
        <w:rPr>
          <w:rFonts w:hint="eastAsia"/>
        </w:rPr>
      </w:pPr>
      <w:r>
        <w:rPr>
          <w:rFonts w:hint="eastAsia"/>
        </w:rPr>
        <w:t>层次结构；</w:t>
      </w:r>
    </w:p>
    <w:p w:rsidR="00BC31AF" w:rsidRDefault="00BC31AF" w:rsidP="00BC31AF">
      <w:pPr>
        <w:pStyle w:val="a6"/>
        <w:numPr>
          <w:ilvl w:val="0"/>
          <w:numId w:val="7"/>
        </w:numPr>
        <w:ind w:firstLineChars="0"/>
        <w:rPr>
          <w:rFonts w:hint="eastAsia"/>
        </w:rPr>
      </w:pPr>
      <w:r>
        <w:rPr>
          <w:rFonts w:hint="eastAsia"/>
        </w:rPr>
        <w:t>次要要素：</w:t>
      </w:r>
    </w:p>
    <w:p w:rsidR="00BC31AF" w:rsidRDefault="00BC31AF" w:rsidP="00BC31AF">
      <w:pPr>
        <w:pStyle w:val="a6"/>
        <w:numPr>
          <w:ilvl w:val="1"/>
          <w:numId w:val="7"/>
        </w:numPr>
        <w:ind w:firstLineChars="0"/>
        <w:rPr>
          <w:rFonts w:hint="eastAsia"/>
        </w:rPr>
      </w:pPr>
      <w:r>
        <w:rPr>
          <w:rFonts w:hint="eastAsia"/>
        </w:rPr>
        <w:t>类型</w:t>
      </w:r>
    </w:p>
    <w:p w:rsidR="00BC31AF" w:rsidRDefault="00BC31AF" w:rsidP="00BC31AF">
      <w:pPr>
        <w:pStyle w:val="a6"/>
        <w:numPr>
          <w:ilvl w:val="1"/>
          <w:numId w:val="7"/>
        </w:numPr>
        <w:ind w:firstLineChars="0"/>
        <w:rPr>
          <w:rFonts w:hint="eastAsia"/>
        </w:rPr>
      </w:pPr>
      <w:r>
        <w:rPr>
          <w:rFonts w:hint="eastAsia"/>
        </w:rPr>
        <w:t>持久</w:t>
      </w:r>
    </w:p>
    <w:p w:rsidR="00BC31AF" w:rsidRPr="00BC31AF" w:rsidRDefault="00BC31AF" w:rsidP="00BC31AF">
      <w:pPr>
        <w:pStyle w:val="a6"/>
        <w:numPr>
          <w:ilvl w:val="1"/>
          <w:numId w:val="7"/>
        </w:numPr>
        <w:ind w:firstLineChars="0"/>
        <w:rPr>
          <w:rFonts w:hint="eastAsia"/>
        </w:rPr>
      </w:pPr>
      <w:r>
        <w:rPr>
          <w:rFonts w:hint="eastAsia"/>
        </w:rPr>
        <w:t>并发</w:t>
      </w:r>
    </w:p>
    <w:p w:rsidR="00F310C4" w:rsidRDefault="00F310C4">
      <w:pPr>
        <w:widowControl/>
        <w:jc w:val="left"/>
      </w:pPr>
      <w:r>
        <w:br w:type="page"/>
      </w:r>
    </w:p>
    <w:p w:rsidR="00052A0E" w:rsidRDefault="00F310C4" w:rsidP="00F310C4">
      <w:pPr>
        <w:pStyle w:val="1"/>
      </w:pPr>
      <w:r>
        <w:rPr>
          <w:rFonts w:hint="eastAsia"/>
        </w:rPr>
        <w:lastRenderedPageBreak/>
        <w:t>开发日志</w:t>
      </w:r>
    </w:p>
    <w:p w:rsidR="00F310C4" w:rsidRDefault="00F310C4" w:rsidP="00F310C4">
      <w:pPr>
        <w:rPr>
          <w:rFonts w:hint="eastAsia"/>
        </w:rPr>
      </w:pPr>
      <w:r>
        <w:rPr>
          <w:rFonts w:hint="eastAsia"/>
        </w:rPr>
        <w:t>经验</w:t>
      </w:r>
      <w:r>
        <w:t>法则</w:t>
      </w:r>
    </w:p>
    <w:p w:rsidR="00F310C4" w:rsidRDefault="00F310C4" w:rsidP="00F310C4">
      <w:pPr>
        <w:pStyle w:val="a6"/>
        <w:numPr>
          <w:ilvl w:val="0"/>
          <w:numId w:val="5"/>
        </w:numPr>
        <w:ind w:firstLineChars="0"/>
      </w:pPr>
      <w:r>
        <w:rPr>
          <w:rFonts w:hint="eastAsia"/>
        </w:rPr>
        <w:t>日志</w:t>
      </w:r>
      <w:r>
        <w:t>必须覆盖功能逻辑的</w:t>
      </w:r>
      <w:r>
        <w:t>“</w:t>
      </w:r>
      <w:r>
        <w:rPr>
          <w:rFonts w:hint="eastAsia"/>
        </w:rPr>
        <w:t>奇经八脉</w:t>
      </w:r>
      <w:r>
        <w:t>”</w:t>
      </w:r>
    </w:p>
    <w:p w:rsidR="00F310C4" w:rsidRDefault="00F310C4" w:rsidP="00F310C4">
      <w:pPr>
        <w:pStyle w:val="a6"/>
        <w:numPr>
          <w:ilvl w:val="0"/>
          <w:numId w:val="5"/>
        </w:numPr>
        <w:ind w:firstLineChars="0"/>
      </w:pPr>
      <w:r>
        <w:rPr>
          <w:rFonts w:hint="eastAsia"/>
        </w:rPr>
        <w:t>日志</w:t>
      </w:r>
      <w:r>
        <w:t>要有层次感</w:t>
      </w:r>
    </w:p>
    <w:p w:rsidR="00D43177" w:rsidRDefault="00D43177" w:rsidP="00F310C4">
      <w:pPr>
        <w:pStyle w:val="a6"/>
        <w:numPr>
          <w:ilvl w:val="0"/>
          <w:numId w:val="5"/>
        </w:numPr>
        <w:ind w:firstLineChars="0"/>
      </w:pPr>
      <w:r>
        <w:rPr>
          <w:rFonts w:hint="eastAsia"/>
        </w:rPr>
        <w:t>理想</w:t>
      </w:r>
      <w:r>
        <w:t>境界：</w:t>
      </w:r>
      <w:r>
        <w:rPr>
          <w:rFonts w:hint="eastAsia"/>
        </w:rPr>
        <w:t>输出</w:t>
      </w:r>
      <w:r>
        <w:t>的日志可以用代码进行分析</w:t>
      </w:r>
    </w:p>
    <w:p w:rsidR="00A028DF" w:rsidRDefault="00A028DF" w:rsidP="00A028DF"/>
    <w:p w:rsidR="00A028DF" w:rsidRDefault="00A028DF" w:rsidP="00A028DF"/>
    <w:p w:rsidR="00A028DF" w:rsidRDefault="00A028DF" w:rsidP="00A028DF"/>
    <w:p w:rsidR="00A028DF" w:rsidRDefault="00A028DF" w:rsidP="00A028DF"/>
    <w:p w:rsidR="00A028DF" w:rsidRDefault="00A028DF">
      <w:pPr>
        <w:widowControl/>
        <w:jc w:val="left"/>
      </w:pPr>
      <w:r>
        <w:br w:type="page"/>
      </w:r>
    </w:p>
    <w:p w:rsidR="00A028DF" w:rsidRDefault="00A028DF" w:rsidP="00A028DF">
      <w:pPr>
        <w:pStyle w:val="1"/>
      </w:pPr>
      <w:r>
        <w:rPr>
          <w:rFonts w:hint="eastAsia"/>
        </w:rPr>
        <w:lastRenderedPageBreak/>
        <w:t>开发</w:t>
      </w:r>
      <w:r>
        <w:t>异常处理</w:t>
      </w:r>
    </w:p>
    <w:p w:rsidR="00A028DF" w:rsidRDefault="00CB346B" w:rsidP="00A028DF">
      <w:r>
        <w:rPr>
          <w:rFonts w:hint="eastAsia"/>
        </w:rPr>
        <w:t>经验</w:t>
      </w:r>
      <w:r>
        <w:t>法则</w:t>
      </w:r>
    </w:p>
    <w:p w:rsidR="00CB346B" w:rsidRDefault="00CB346B" w:rsidP="00CB346B">
      <w:pPr>
        <w:pStyle w:val="a6"/>
        <w:numPr>
          <w:ilvl w:val="0"/>
          <w:numId w:val="6"/>
        </w:numPr>
        <w:ind w:firstLineChars="0"/>
        <w:rPr>
          <w:rFonts w:hint="eastAsia"/>
        </w:rPr>
      </w:pPr>
      <w:r>
        <w:rPr>
          <w:rFonts w:hint="eastAsia"/>
        </w:rPr>
        <w:t>功能</w:t>
      </w:r>
      <w:r>
        <w:t>逻辑开发异常捕获</w:t>
      </w:r>
    </w:p>
    <w:p w:rsidR="00A028DF" w:rsidRDefault="00A028DF" w:rsidP="00A028DF"/>
    <w:p w:rsidR="00A028DF" w:rsidRPr="00A028DF" w:rsidRDefault="00A028DF" w:rsidP="00A028DF">
      <w:pPr>
        <w:rPr>
          <w:rFonts w:hint="eastAsia"/>
        </w:rPr>
      </w:pPr>
    </w:p>
    <w:p w:rsidR="00397716" w:rsidRDefault="00397716">
      <w:pPr>
        <w:widowControl/>
        <w:jc w:val="left"/>
      </w:pPr>
      <w:r>
        <w:br w:type="page"/>
      </w:r>
    </w:p>
    <w:p w:rsidR="00397716" w:rsidRDefault="00397716" w:rsidP="00397716">
      <w:pPr>
        <w:pStyle w:val="1"/>
      </w:pPr>
      <w:bookmarkStart w:id="2" w:name="_Toc491794885"/>
      <w:r>
        <w:lastRenderedPageBreak/>
        <w:t>S</w:t>
      </w:r>
      <w:r>
        <w:rPr>
          <w:rFonts w:hint="eastAsia"/>
        </w:rPr>
        <w:t>cala</w:t>
      </w:r>
      <w:bookmarkEnd w:id="2"/>
    </w:p>
    <w:p w:rsidR="00397716" w:rsidRDefault="00397716" w:rsidP="00397716"/>
    <w:p w:rsidR="00397716" w:rsidRDefault="00397716" w:rsidP="00397716"/>
    <w:p w:rsidR="00397716" w:rsidRDefault="00397716">
      <w:pPr>
        <w:widowControl/>
        <w:jc w:val="left"/>
      </w:pPr>
      <w:r>
        <w:br w:type="page"/>
      </w:r>
    </w:p>
    <w:p w:rsidR="00397716" w:rsidRDefault="00397716" w:rsidP="00397716">
      <w:pPr>
        <w:pStyle w:val="1"/>
      </w:pPr>
      <w:bookmarkStart w:id="3" w:name="_Toc491794886"/>
      <w:r>
        <w:lastRenderedPageBreak/>
        <w:t>J</w:t>
      </w:r>
      <w:r>
        <w:rPr>
          <w:rFonts w:hint="eastAsia"/>
        </w:rPr>
        <w:t>ava</w:t>
      </w:r>
      <w:bookmarkEnd w:id="3"/>
    </w:p>
    <w:p w:rsidR="00AB6004" w:rsidRDefault="00AB6004" w:rsidP="00AB6004">
      <w:pPr>
        <w:pStyle w:val="2"/>
      </w:pPr>
      <w:r>
        <w:rPr>
          <w:rFonts w:hint="eastAsia"/>
        </w:rPr>
        <w:t>设计</w:t>
      </w:r>
      <w:r>
        <w:t>架构</w:t>
      </w:r>
    </w:p>
    <w:p w:rsidR="00AB6004" w:rsidRDefault="00AB6004" w:rsidP="00AB6004">
      <w:pPr>
        <w:pStyle w:val="3"/>
      </w:pPr>
      <w:r>
        <w:rPr>
          <w:rFonts w:hint="eastAsia"/>
        </w:rPr>
        <w:t>参数</w:t>
      </w:r>
      <w:r>
        <w:t>解析及功能调度</w:t>
      </w:r>
    </w:p>
    <w:p w:rsidR="00AB6004" w:rsidRDefault="00AB6004" w:rsidP="00AB6004">
      <w:pPr>
        <w:pStyle w:val="3"/>
      </w:pPr>
      <w:r>
        <w:rPr>
          <w:rFonts w:hint="eastAsia"/>
        </w:rPr>
        <w:t>业务</w:t>
      </w:r>
      <w:r>
        <w:t>逻辑开发</w:t>
      </w:r>
    </w:p>
    <w:p w:rsidR="00AB6004" w:rsidRDefault="00AB6004" w:rsidP="00AB6004">
      <w:pPr>
        <w:pStyle w:val="4"/>
      </w:pPr>
      <w:r>
        <w:rPr>
          <w:rFonts w:hint="eastAsia"/>
        </w:rPr>
        <w:t>业务</w:t>
      </w:r>
      <w:r>
        <w:t>最小粒度处理</w:t>
      </w:r>
    </w:p>
    <w:p w:rsidR="00AB6004" w:rsidRPr="00AB6004" w:rsidRDefault="00AB6004" w:rsidP="00AB6004">
      <w:pPr>
        <w:rPr>
          <w:rFonts w:hint="eastAsia"/>
        </w:rPr>
      </w:pPr>
      <w:r>
        <w:rPr>
          <w:rFonts w:hint="eastAsia"/>
        </w:rPr>
        <w:t>比如</w:t>
      </w:r>
      <w:r>
        <w:t>数据仓库数据导入</w:t>
      </w:r>
      <w:r>
        <w:rPr>
          <w:rFonts w:hint="eastAsia"/>
        </w:rPr>
        <w:t>，</w:t>
      </w:r>
      <w:r>
        <w:t>层次分别为</w:t>
      </w:r>
      <w:proofErr w:type="spellStart"/>
      <w:r>
        <w:rPr>
          <w:rFonts w:hint="eastAsia"/>
        </w:rPr>
        <w:t>dataWareHouse</w:t>
      </w:r>
      <w:proofErr w:type="spellEnd"/>
      <w:r>
        <w:t>、</w:t>
      </w:r>
      <w:r>
        <w:t>database</w:t>
      </w:r>
      <w:r>
        <w:t>、</w:t>
      </w:r>
      <w:r>
        <w:t>table</w:t>
      </w:r>
      <w:r>
        <w:rPr>
          <w:rFonts w:hint="eastAsia"/>
        </w:rPr>
        <w:t>；</w:t>
      </w:r>
      <w:r>
        <w:t>此时业务最小处理逻辑为</w:t>
      </w:r>
      <w:r>
        <w:t>table</w:t>
      </w:r>
      <w:r>
        <w:rPr>
          <w:rFonts w:hint="eastAsia"/>
        </w:rPr>
        <w:t>，添加</w:t>
      </w:r>
      <w:r w:rsidRPr="00AB6004">
        <w:rPr>
          <w:rFonts w:hint="eastAsia"/>
        </w:rPr>
        <w:t>异常处理</w:t>
      </w:r>
      <w:r>
        <w:rPr>
          <w:rFonts w:hint="eastAsia"/>
        </w:rPr>
        <w:t>，</w:t>
      </w:r>
      <w:r>
        <w:t>使程序更具有健壮性</w:t>
      </w:r>
      <w:r w:rsidR="00FB03F3">
        <w:rPr>
          <w:rFonts w:hint="eastAsia"/>
        </w:rPr>
        <w:t>；</w:t>
      </w:r>
    </w:p>
    <w:p w:rsidR="00AB6004" w:rsidRPr="00AB6004" w:rsidRDefault="00AB6004" w:rsidP="00AB6004">
      <w:pPr>
        <w:rPr>
          <w:rFonts w:hint="eastAsia"/>
        </w:rPr>
      </w:pPr>
      <w:r>
        <w:rPr>
          <w:noProof/>
        </w:rPr>
        <w:drawing>
          <wp:inline distT="0" distB="0" distL="0" distR="0" wp14:anchorId="16A25E72" wp14:editId="2A1095CB">
            <wp:extent cx="4933950" cy="3257550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4933950" cy="3257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97716" w:rsidRDefault="00CB16F9" w:rsidP="00CB16F9">
      <w:pPr>
        <w:pStyle w:val="3"/>
      </w:pPr>
      <w:r>
        <w:rPr>
          <w:rFonts w:hint="eastAsia"/>
        </w:rPr>
        <w:t>公共</w:t>
      </w:r>
      <w:r>
        <w:t>层抽象</w:t>
      </w:r>
      <w:r w:rsidR="00397716">
        <w:br w:type="page"/>
      </w:r>
    </w:p>
    <w:p w:rsidR="00397716" w:rsidRPr="001531B9" w:rsidRDefault="00397716" w:rsidP="001531B9">
      <w:pPr>
        <w:pStyle w:val="1"/>
      </w:pPr>
      <w:bookmarkStart w:id="4" w:name="_Toc491794887"/>
      <w:r>
        <w:lastRenderedPageBreak/>
        <w:t>S</w:t>
      </w:r>
      <w:r>
        <w:rPr>
          <w:rFonts w:hint="eastAsia"/>
        </w:rPr>
        <w:t>park</w:t>
      </w:r>
      <w:bookmarkEnd w:id="4"/>
    </w:p>
    <w:p w:rsidR="00B922EE" w:rsidRDefault="00B922EE" w:rsidP="00AC33F1">
      <w:pPr>
        <w:pStyle w:val="2"/>
      </w:pPr>
      <w:bookmarkStart w:id="5" w:name="_Toc491794888"/>
      <w:r>
        <w:rPr>
          <w:rFonts w:hint="eastAsia"/>
        </w:rPr>
        <w:t>Spark</w:t>
      </w:r>
      <w:r>
        <w:t xml:space="preserve"> </w:t>
      </w:r>
      <w:proofErr w:type="spellStart"/>
      <w:r>
        <w:t>sql</w:t>
      </w:r>
      <w:bookmarkEnd w:id="5"/>
      <w:proofErr w:type="spellEnd"/>
    </w:p>
    <w:p w:rsidR="0022545A" w:rsidRDefault="0022545A" w:rsidP="00F11A1F">
      <w:pPr>
        <w:pStyle w:val="3"/>
      </w:pPr>
      <w:bookmarkStart w:id="6" w:name="_Toc491794889"/>
      <w:r>
        <w:t>D</w:t>
      </w:r>
      <w:r>
        <w:rPr>
          <w:rFonts w:hint="eastAsia"/>
        </w:rPr>
        <w:t>ata</w:t>
      </w:r>
      <w:r>
        <w:t xml:space="preserve"> warehouse</w:t>
      </w:r>
      <w:bookmarkEnd w:id="6"/>
    </w:p>
    <w:p w:rsidR="00536408" w:rsidRPr="00536408" w:rsidRDefault="00536408" w:rsidP="00536408">
      <w:pPr>
        <w:pStyle w:val="4"/>
      </w:pPr>
      <w:r>
        <w:t>M</w:t>
      </w:r>
      <w:r>
        <w:rPr>
          <w:rFonts w:hint="eastAsia"/>
        </w:rPr>
        <w:t>etadata</w:t>
      </w:r>
    </w:p>
    <w:p w:rsidR="0022545A" w:rsidRDefault="0022545A" w:rsidP="00B922EE"/>
    <w:p w:rsidR="0022545A" w:rsidRDefault="0022545A" w:rsidP="00B922EE"/>
    <w:p w:rsidR="0022545A" w:rsidRPr="00B922EE" w:rsidRDefault="0022545A" w:rsidP="00B922EE"/>
    <w:p w:rsidR="00397716" w:rsidRDefault="00AC33F1" w:rsidP="00AC33F1">
      <w:pPr>
        <w:pStyle w:val="2"/>
      </w:pPr>
      <w:bookmarkStart w:id="7" w:name="_Toc491794890"/>
      <w:r w:rsidRPr="00AC33F1">
        <w:t>Spark Streaming</w:t>
      </w:r>
      <w:bookmarkEnd w:id="7"/>
    </w:p>
    <w:p w:rsidR="00AC33F1" w:rsidRDefault="00AC33F1" w:rsidP="00397716"/>
    <w:p w:rsidR="00AC33F1" w:rsidRDefault="00AC33F1" w:rsidP="00397716"/>
    <w:p w:rsidR="00AC33F1" w:rsidRDefault="00AC33F1" w:rsidP="00397716"/>
    <w:p w:rsidR="0067589A" w:rsidRDefault="0067589A" w:rsidP="00397716"/>
    <w:p w:rsidR="0067589A" w:rsidRDefault="0067589A" w:rsidP="00397716"/>
    <w:p w:rsidR="0067589A" w:rsidRDefault="0067589A" w:rsidP="00397716"/>
    <w:p w:rsidR="0067589A" w:rsidRDefault="0067589A" w:rsidP="00397716"/>
    <w:p w:rsidR="0067589A" w:rsidRDefault="0067589A" w:rsidP="00397716"/>
    <w:p w:rsidR="0067589A" w:rsidRDefault="0067589A" w:rsidP="00397716"/>
    <w:p w:rsidR="0067589A" w:rsidRDefault="0067589A" w:rsidP="00397716"/>
    <w:p w:rsidR="0067589A" w:rsidRDefault="0067589A" w:rsidP="00397716"/>
    <w:p w:rsidR="0067589A" w:rsidRDefault="0067589A" w:rsidP="00397716"/>
    <w:p w:rsidR="0067589A" w:rsidRDefault="0067589A" w:rsidP="0067589A">
      <w:pPr>
        <w:pStyle w:val="2"/>
      </w:pPr>
      <w:bookmarkStart w:id="8" w:name="_Toc491794891"/>
      <w:r w:rsidRPr="0067589A">
        <w:t>Structured Streaming</w:t>
      </w:r>
      <w:bookmarkEnd w:id="8"/>
    </w:p>
    <w:p w:rsidR="00313DFC" w:rsidRDefault="00313DFC" w:rsidP="00313DFC"/>
    <w:p w:rsidR="00313DFC" w:rsidRDefault="00313DFC" w:rsidP="00313DFC"/>
    <w:p w:rsidR="00313DFC" w:rsidRDefault="00313DFC" w:rsidP="00313DFC"/>
    <w:p w:rsidR="00313DFC" w:rsidRDefault="00313DFC" w:rsidP="00313DFC"/>
    <w:p w:rsidR="00313DFC" w:rsidRDefault="00313DFC" w:rsidP="00313DFC"/>
    <w:p w:rsidR="00313DFC" w:rsidRDefault="00313DFC" w:rsidP="00313DFC"/>
    <w:p w:rsidR="00313DFC" w:rsidRDefault="00313DFC" w:rsidP="00313DFC"/>
    <w:p w:rsidR="00313DFC" w:rsidRDefault="00313DFC" w:rsidP="00313DFC"/>
    <w:p w:rsidR="00313DFC" w:rsidRDefault="00313DFC" w:rsidP="00313DFC"/>
    <w:p w:rsidR="00313DFC" w:rsidRDefault="00313DFC" w:rsidP="00313DFC"/>
    <w:p w:rsidR="00313DFC" w:rsidRDefault="00313DFC" w:rsidP="00313DFC"/>
    <w:p w:rsidR="00313DFC" w:rsidRDefault="00313DFC" w:rsidP="00313DFC"/>
    <w:p w:rsidR="00313DFC" w:rsidRDefault="00313DFC" w:rsidP="00313DFC"/>
    <w:p w:rsidR="00313DFC" w:rsidRDefault="00313DFC">
      <w:pPr>
        <w:widowControl/>
        <w:jc w:val="left"/>
      </w:pPr>
      <w:r>
        <w:br w:type="page"/>
      </w:r>
    </w:p>
    <w:p w:rsidR="00313DFC" w:rsidRPr="009F4AE1" w:rsidRDefault="00313DFC" w:rsidP="009F4AE1">
      <w:pPr>
        <w:pStyle w:val="1"/>
      </w:pPr>
      <w:bookmarkStart w:id="9" w:name="_Toc491794892"/>
      <w:r>
        <w:lastRenderedPageBreak/>
        <w:t xml:space="preserve">Memory </w:t>
      </w:r>
      <w:proofErr w:type="spellStart"/>
      <w:r>
        <w:t>db</w:t>
      </w:r>
      <w:bookmarkEnd w:id="9"/>
      <w:proofErr w:type="spellEnd"/>
    </w:p>
    <w:p w:rsidR="00313DFC" w:rsidRDefault="006A1DB0" w:rsidP="00313DFC">
      <w:pPr>
        <w:pStyle w:val="2"/>
      </w:pPr>
      <w:hyperlink r:id="rId9" w:history="1">
        <w:bookmarkStart w:id="10" w:name="_Toc491794893"/>
        <w:r w:rsidR="00313DFC" w:rsidRPr="00435672">
          <w:rPr>
            <w:rStyle w:val="a3"/>
          </w:rPr>
          <w:t>Alluxio</w:t>
        </w:r>
        <w:bookmarkEnd w:id="10"/>
      </w:hyperlink>
    </w:p>
    <w:p w:rsidR="00313DFC" w:rsidRDefault="00313DFC" w:rsidP="00313DFC"/>
    <w:p w:rsidR="00313DFC" w:rsidRPr="00313DFC" w:rsidRDefault="00313DFC" w:rsidP="00313DFC"/>
    <w:p w:rsidR="004F1816" w:rsidRDefault="004F1816">
      <w:pPr>
        <w:widowControl/>
        <w:jc w:val="left"/>
      </w:pPr>
      <w:r>
        <w:br w:type="page"/>
      </w:r>
    </w:p>
    <w:p w:rsidR="00397716" w:rsidRDefault="004F1816" w:rsidP="004F1816">
      <w:pPr>
        <w:pStyle w:val="1"/>
      </w:pPr>
      <w:bookmarkStart w:id="11" w:name="_Toc491794894"/>
      <w:r>
        <w:lastRenderedPageBreak/>
        <w:t>G</w:t>
      </w:r>
      <w:r>
        <w:rPr>
          <w:rFonts w:hint="eastAsia"/>
        </w:rPr>
        <w:t>raph</w:t>
      </w:r>
      <w:r>
        <w:t xml:space="preserve"> </w:t>
      </w:r>
      <w:proofErr w:type="spellStart"/>
      <w:r>
        <w:t>db</w:t>
      </w:r>
      <w:bookmarkEnd w:id="11"/>
      <w:proofErr w:type="spellEnd"/>
    </w:p>
    <w:p w:rsidR="005347A7" w:rsidRDefault="006A1DB0" w:rsidP="005347A7">
      <w:pPr>
        <w:pStyle w:val="2"/>
      </w:pPr>
      <w:hyperlink r:id="rId10" w:history="1">
        <w:bookmarkStart w:id="12" w:name="_Toc491794895"/>
        <w:r w:rsidR="005347A7" w:rsidRPr="005347A7">
          <w:rPr>
            <w:rStyle w:val="a3"/>
          </w:rPr>
          <w:t>TinkerPop3</w:t>
        </w:r>
        <w:bookmarkEnd w:id="12"/>
      </w:hyperlink>
    </w:p>
    <w:p w:rsidR="005347A7" w:rsidRDefault="005347A7" w:rsidP="005347A7"/>
    <w:p w:rsidR="005347A7" w:rsidRDefault="005347A7" w:rsidP="005347A7"/>
    <w:p w:rsidR="005347A7" w:rsidRDefault="005347A7" w:rsidP="005347A7"/>
    <w:p w:rsidR="005347A7" w:rsidRDefault="005347A7" w:rsidP="005347A7"/>
    <w:p w:rsidR="005347A7" w:rsidRDefault="005347A7" w:rsidP="005347A7"/>
    <w:p w:rsidR="005347A7" w:rsidRDefault="005347A7" w:rsidP="005347A7"/>
    <w:p w:rsidR="005347A7" w:rsidRDefault="005347A7" w:rsidP="005347A7"/>
    <w:p w:rsidR="005347A7" w:rsidRDefault="005347A7" w:rsidP="005347A7"/>
    <w:p w:rsidR="005347A7" w:rsidRDefault="005347A7" w:rsidP="005347A7"/>
    <w:p w:rsidR="005347A7" w:rsidRDefault="005347A7" w:rsidP="005347A7"/>
    <w:p w:rsidR="005347A7" w:rsidRDefault="005347A7" w:rsidP="005347A7"/>
    <w:p w:rsidR="005347A7" w:rsidRDefault="005347A7" w:rsidP="005347A7"/>
    <w:p w:rsidR="005347A7" w:rsidRDefault="005347A7" w:rsidP="005347A7"/>
    <w:p w:rsidR="005347A7" w:rsidRDefault="005347A7" w:rsidP="005347A7"/>
    <w:p w:rsidR="005347A7" w:rsidRDefault="005347A7" w:rsidP="005347A7"/>
    <w:p w:rsidR="005347A7" w:rsidRDefault="005347A7" w:rsidP="005347A7"/>
    <w:p w:rsidR="005347A7" w:rsidRDefault="005347A7" w:rsidP="005347A7"/>
    <w:p w:rsidR="005347A7" w:rsidRDefault="005347A7" w:rsidP="005347A7"/>
    <w:p w:rsidR="005347A7" w:rsidRDefault="005347A7" w:rsidP="005347A7"/>
    <w:p w:rsidR="005347A7" w:rsidRDefault="005347A7" w:rsidP="005347A7"/>
    <w:p w:rsidR="005347A7" w:rsidRDefault="005347A7" w:rsidP="005347A7"/>
    <w:p w:rsidR="005347A7" w:rsidRDefault="005347A7" w:rsidP="005347A7"/>
    <w:p w:rsidR="005347A7" w:rsidRDefault="005347A7" w:rsidP="005347A7"/>
    <w:p w:rsidR="005347A7" w:rsidRDefault="005347A7" w:rsidP="005347A7"/>
    <w:p w:rsidR="005347A7" w:rsidRDefault="005347A7" w:rsidP="005347A7"/>
    <w:p w:rsidR="005347A7" w:rsidRDefault="005347A7" w:rsidP="005347A7"/>
    <w:p w:rsidR="005347A7" w:rsidRDefault="005347A7" w:rsidP="005347A7"/>
    <w:p w:rsidR="005347A7" w:rsidRDefault="005347A7" w:rsidP="005347A7"/>
    <w:p w:rsidR="005347A7" w:rsidRDefault="005347A7" w:rsidP="005347A7"/>
    <w:p w:rsidR="005347A7" w:rsidRDefault="005347A7" w:rsidP="005347A7"/>
    <w:p w:rsidR="005347A7" w:rsidRDefault="005347A7" w:rsidP="005347A7"/>
    <w:p w:rsidR="005347A7" w:rsidRDefault="005347A7" w:rsidP="005347A7"/>
    <w:p w:rsidR="005347A7" w:rsidRDefault="005347A7" w:rsidP="005347A7"/>
    <w:p w:rsidR="005347A7" w:rsidRDefault="005347A7" w:rsidP="005347A7"/>
    <w:p w:rsidR="005347A7" w:rsidRDefault="005347A7" w:rsidP="005347A7"/>
    <w:p w:rsidR="005347A7" w:rsidRPr="005347A7" w:rsidRDefault="005347A7" w:rsidP="005347A7"/>
    <w:p w:rsidR="004F1816" w:rsidRDefault="006A1DB0" w:rsidP="004F1816">
      <w:pPr>
        <w:pStyle w:val="2"/>
      </w:pPr>
      <w:hyperlink r:id="rId11" w:history="1">
        <w:bookmarkStart w:id="13" w:name="_Toc491794896"/>
        <w:r w:rsidR="004F1816" w:rsidRPr="00357A9F">
          <w:rPr>
            <w:rStyle w:val="a3"/>
          </w:rPr>
          <w:t>Neo4j</w:t>
        </w:r>
        <w:bookmarkEnd w:id="13"/>
      </w:hyperlink>
    </w:p>
    <w:p w:rsidR="00510387" w:rsidRDefault="00510387" w:rsidP="00510387"/>
    <w:p w:rsidR="00510387" w:rsidRDefault="00510387" w:rsidP="00510387"/>
    <w:p w:rsidR="00510387" w:rsidRDefault="00510387" w:rsidP="00510387"/>
    <w:p w:rsidR="00510387" w:rsidRDefault="006A1DB0" w:rsidP="009645FA">
      <w:pPr>
        <w:pStyle w:val="2"/>
      </w:pPr>
      <w:hyperlink r:id="rId12" w:history="1">
        <w:bookmarkStart w:id="14" w:name="_Toc491794897"/>
        <w:r w:rsidR="009645FA" w:rsidRPr="00357A9F">
          <w:rPr>
            <w:rStyle w:val="a3"/>
          </w:rPr>
          <w:t>TitanDB</w:t>
        </w:r>
        <w:bookmarkEnd w:id="14"/>
      </w:hyperlink>
    </w:p>
    <w:p w:rsidR="009645FA" w:rsidRDefault="009645FA" w:rsidP="009645FA"/>
    <w:p w:rsidR="009645FA" w:rsidRDefault="009645FA" w:rsidP="009645FA"/>
    <w:p w:rsidR="009645FA" w:rsidRDefault="009645FA" w:rsidP="009645FA"/>
    <w:p w:rsidR="009645FA" w:rsidRPr="009645FA" w:rsidRDefault="006A1DB0" w:rsidP="009645FA">
      <w:pPr>
        <w:pStyle w:val="2"/>
      </w:pPr>
      <w:hyperlink r:id="rId13" w:history="1">
        <w:bookmarkStart w:id="15" w:name="_Toc491794898"/>
        <w:r w:rsidR="009645FA" w:rsidRPr="00357A9F">
          <w:rPr>
            <w:rStyle w:val="a3"/>
          </w:rPr>
          <w:t>JanusGraph</w:t>
        </w:r>
        <w:bookmarkEnd w:id="15"/>
      </w:hyperlink>
    </w:p>
    <w:p w:rsidR="009645FA" w:rsidRDefault="009645FA" w:rsidP="00510387">
      <w:pPr>
        <w:rPr>
          <w:rFonts w:ascii="Arial" w:hAnsi="Arial" w:cs="Arial"/>
          <w:color w:val="333333"/>
        </w:rPr>
      </w:pPr>
    </w:p>
    <w:p w:rsidR="009645FA" w:rsidRPr="00510387" w:rsidRDefault="009645FA" w:rsidP="00510387"/>
    <w:p w:rsidR="00BD01C8" w:rsidRDefault="00BD01C8" w:rsidP="00BD01C8"/>
    <w:p w:rsidR="00BD01C8" w:rsidRDefault="00BD01C8" w:rsidP="00BD01C8"/>
    <w:p w:rsidR="00BD01C8" w:rsidRDefault="00BD01C8" w:rsidP="00BD01C8"/>
    <w:p w:rsidR="00BD01C8" w:rsidRDefault="00BD01C8" w:rsidP="00BD01C8"/>
    <w:p w:rsidR="00BD01C8" w:rsidRDefault="00BD01C8" w:rsidP="00BD01C8"/>
    <w:p w:rsidR="00BD01C8" w:rsidRDefault="00BD01C8" w:rsidP="00BD01C8"/>
    <w:p w:rsidR="00BD01C8" w:rsidRDefault="00BD01C8" w:rsidP="00BD01C8"/>
    <w:p w:rsidR="00BD01C8" w:rsidRDefault="00BD01C8" w:rsidP="00BD01C8"/>
    <w:p w:rsidR="00BD01C8" w:rsidRDefault="00BD01C8" w:rsidP="00BD01C8"/>
    <w:p w:rsidR="00BD01C8" w:rsidRDefault="00BD01C8" w:rsidP="00BD01C8"/>
    <w:p w:rsidR="00BD01C8" w:rsidRDefault="00BD01C8" w:rsidP="00BD01C8"/>
    <w:p w:rsidR="00BD01C8" w:rsidRDefault="00BD01C8" w:rsidP="00BD01C8"/>
    <w:p w:rsidR="00BD01C8" w:rsidRDefault="00BD01C8" w:rsidP="00BD01C8"/>
    <w:p w:rsidR="00BD01C8" w:rsidRDefault="00BD01C8" w:rsidP="00BD01C8"/>
    <w:p w:rsidR="00BD01C8" w:rsidRDefault="00BD01C8" w:rsidP="00BD01C8"/>
    <w:p w:rsidR="00BD01C8" w:rsidRDefault="00BD01C8" w:rsidP="00BD01C8"/>
    <w:p w:rsidR="00BD01C8" w:rsidRDefault="00BD01C8" w:rsidP="00BD01C8"/>
    <w:p w:rsidR="00AF46A0" w:rsidRDefault="00AF46A0">
      <w:pPr>
        <w:widowControl/>
        <w:jc w:val="left"/>
      </w:pPr>
      <w:r>
        <w:br w:type="page"/>
      </w:r>
    </w:p>
    <w:p w:rsidR="00AF46A0" w:rsidRDefault="00AF46A0" w:rsidP="00AF46A0">
      <w:pPr>
        <w:pStyle w:val="1"/>
      </w:pPr>
      <w:bookmarkStart w:id="16" w:name="_Toc491794899"/>
      <w:r w:rsidRPr="00AF46A0">
        <w:lastRenderedPageBreak/>
        <w:t>RPC</w:t>
      </w:r>
      <w:r>
        <w:t xml:space="preserve"> &amp; </w:t>
      </w:r>
      <w:r w:rsidRPr="00AF46A0">
        <w:t>serialization</w:t>
      </w:r>
      <w:bookmarkEnd w:id="16"/>
    </w:p>
    <w:p w:rsidR="00084AAB" w:rsidRDefault="00084AAB" w:rsidP="00D52A52">
      <w:pPr>
        <w:pStyle w:val="2"/>
      </w:pPr>
      <w:bookmarkStart w:id="17" w:name="_Toc491794900"/>
      <w:r w:rsidRPr="00084AAB">
        <w:t>Thrift</w:t>
      </w:r>
      <w:bookmarkEnd w:id="17"/>
    </w:p>
    <w:p w:rsidR="00084AAB" w:rsidRDefault="00084AAB" w:rsidP="00084AAB"/>
    <w:p w:rsidR="00084AAB" w:rsidRDefault="00084AAB" w:rsidP="00084AAB"/>
    <w:p w:rsidR="00084AAB" w:rsidRDefault="00084AAB" w:rsidP="00084AAB"/>
    <w:p w:rsidR="00084AAB" w:rsidRDefault="00084AAB" w:rsidP="00084AAB"/>
    <w:p w:rsidR="00084AAB" w:rsidRPr="00084AAB" w:rsidRDefault="00084AAB" w:rsidP="00084AAB"/>
    <w:p w:rsidR="00AF46A0" w:rsidRDefault="00D52A52" w:rsidP="00D52A52">
      <w:pPr>
        <w:pStyle w:val="2"/>
      </w:pPr>
      <w:bookmarkStart w:id="18" w:name="_Toc491794901"/>
      <w:r>
        <w:rPr>
          <w:rFonts w:hint="eastAsia"/>
        </w:rPr>
        <w:t>Avro</w:t>
      </w:r>
      <w:bookmarkEnd w:id="18"/>
    </w:p>
    <w:p w:rsidR="00D52A52" w:rsidRDefault="00D52A52" w:rsidP="00AF46A0"/>
    <w:p w:rsidR="00D52A52" w:rsidRDefault="00D52A52" w:rsidP="00AF46A0"/>
    <w:p w:rsidR="00084AAB" w:rsidRDefault="00084AAB" w:rsidP="00AF46A0"/>
    <w:p w:rsidR="00084AAB" w:rsidRDefault="00084AAB" w:rsidP="00AF46A0"/>
    <w:p w:rsidR="00084AAB" w:rsidRDefault="00084AAB" w:rsidP="00AF46A0"/>
    <w:p w:rsidR="00084AAB" w:rsidRDefault="00084AAB" w:rsidP="00AF46A0"/>
    <w:p w:rsidR="00084AAB" w:rsidRDefault="00084AAB" w:rsidP="00AF46A0"/>
    <w:p w:rsidR="00D52A52" w:rsidRDefault="00D52A52" w:rsidP="00D52A52">
      <w:pPr>
        <w:pStyle w:val="2"/>
      </w:pPr>
      <w:bookmarkStart w:id="19" w:name="_Toc491794902"/>
      <w:r w:rsidRPr="00D52A52">
        <w:t>Protocol Buffers</w:t>
      </w:r>
      <w:bookmarkEnd w:id="19"/>
    </w:p>
    <w:p w:rsidR="00AF46A0" w:rsidRDefault="00AF46A0" w:rsidP="00AF46A0"/>
    <w:p w:rsidR="00AF46A0" w:rsidRDefault="00AF46A0" w:rsidP="00AF46A0"/>
    <w:p w:rsidR="00084AAB" w:rsidRDefault="00084AAB" w:rsidP="00AF46A0"/>
    <w:p w:rsidR="00084AAB" w:rsidRDefault="00084AAB" w:rsidP="00AF46A0"/>
    <w:p w:rsidR="00084AAB" w:rsidRDefault="00084AAB" w:rsidP="00AF46A0"/>
    <w:p w:rsidR="005C62B9" w:rsidRDefault="005C62B9">
      <w:pPr>
        <w:widowControl/>
        <w:jc w:val="left"/>
      </w:pPr>
      <w:r>
        <w:br w:type="page"/>
      </w:r>
    </w:p>
    <w:p w:rsidR="00084AAB" w:rsidRDefault="005C62B9" w:rsidP="005C62B9">
      <w:pPr>
        <w:pStyle w:val="1"/>
      </w:pPr>
      <w:r>
        <w:rPr>
          <w:rFonts w:hint="eastAsia"/>
        </w:rPr>
        <w:lastRenderedPageBreak/>
        <w:t>认知</w:t>
      </w:r>
      <w:r>
        <w:t>构建</w:t>
      </w:r>
    </w:p>
    <w:p w:rsidR="008A54EB" w:rsidRDefault="008A54EB" w:rsidP="00DB4B9B">
      <w:pPr>
        <w:pStyle w:val="2"/>
      </w:pPr>
      <w:r>
        <w:rPr>
          <w:rFonts w:hint="eastAsia"/>
        </w:rPr>
        <w:t>时间</w:t>
      </w:r>
      <w:r>
        <w:t>管理</w:t>
      </w:r>
    </w:p>
    <w:p w:rsidR="00F3250E" w:rsidRDefault="00F3250E" w:rsidP="00F3250E">
      <w:pPr>
        <w:pStyle w:val="a6"/>
        <w:numPr>
          <w:ilvl w:val="0"/>
          <w:numId w:val="4"/>
        </w:numPr>
        <w:ind w:firstLineChars="0"/>
      </w:pPr>
      <w:r>
        <w:rPr>
          <w:rFonts w:hint="eastAsia"/>
        </w:rPr>
        <w:t>进程</w:t>
      </w:r>
      <w:r>
        <w:t>切换非常昂贵，避免多任务，保持单进程。</w:t>
      </w:r>
    </w:p>
    <w:p w:rsidR="00F3250E" w:rsidRDefault="00F3250E" w:rsidP="00F3250E">
      <w:pPr>
        <w:pStyle w:val="a6"/>
        <w:numPr>
          <w:ilvl w:val="0"/>
          <w:numId w:val="4"/>
        </w:numPr>
        <w:ind w:firstLineChars="0"/>
      </w:pPr>
      <w:r>
        <w:rPr>
          <w:rFonts w:hint="eastAsia"/>
        </w:rPr>
        <w:t>研究</w:t>
      </w:r>
      <w:r>
        <w:t>表明，集中注意力、高效工作，每天最多</w:t>
      </w:r>
      <w:r>
        <w:rPr>
          <w:rFonts w:hint="eastAsia"/>
        </w:rPr>
        <w:t>3</w:t>
      </w:r>
      <w:r>
        <w:rPr>
          <w:rFonts w:hint="eastAsia"/>
        </w:rPr>
        <w:t>小时</w:t>
      </w:r>
      <w:r>
        <w:t>。</w:t>
      </w:r>
    </w:p>
    <w:p w:rsidR="00C426C0" w:rsidRDefault="00C426C0" w:rsidP="00F3250E">
      <w:pPr>
        <w:pStyle w:val="a6"/>
        <w:numPr>
          <w:ilvl w:val="0"/>
          <w:numId w:val="4"/>
        </w:numPr>
        <w:ind w:firstLineChars="0"/>
      </w:pPr>
      <w:r>
        <w:rPr>
          <w:rFonts w:hint="eastAsia"/>
        </w:rPr>
        <w:t>划分</w:t>
      </w:r>
      <w:r>
        <w:t>任务的优先级，不要把</w:t>
      </w:r>
      <w:r>
        <w:t>‘</w:t>
      </w:r>
      <w:r>
        <w:rPr>
          <w:rFonts w:hint="eastAsia"/>
        </w:rPr>
        <w:t>急切</w:t>
      </w:r>
      <w:r>
        <w:t>’</w:t>
      </w:r>
      <w:proofErr w:type="gramStart"/>
      <w:r>
        <w:rPr>
          <w:rFonts w:hint="eastAsia"/>
        </w:rPr>
        <w:t>当做</w:t>
      </w:r>
      <w:proofErr w:type="gramEnd"/>
      <w:r>
        <w:t>‘</w:t>
      </w:r>
      <w:r>
        <w:rPr>
          <w:rFonts w:hint="eastAsia"/>
        </w:rPr>
        <w:t>重要</w:t>
      </w:r>
      <w:r>
        <w:t>’</w:t>
      </w:r>
      <w:r>
        <w:rPr>
          <w:rFonts w:hint="eastAsia"/>
        </w:rPr>
        <w:t>。</w:t>
      </w:r>
    </w:p>
    <w:p w:rsidR="00347D90" w:rsidRDefault="00347D90" w:rsidP="00347D90">
      <w:pPr>
        <w:pStyle w:val="a6"/>
        <w:numPr>
          <w:ilvl w:val="1"/>
          <w:numId w:val="4"/>
        </w:numPr>
        <w:ind w:firstLineChars="0"/>
      </w:pPr>
      <w:r>
        <w:object w:dxaOrig="7036" w:dyaOrig="601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31.65pt;height:197.85pt" o:ole="">
            <v:imagedata r:id="rId14" o:title=""/>
          </v:shape>
          <o:OLEObject Type="Embed" ProgID="Visio.Drawing.15" ShapeID="_x0000_i1025" DrawAspect="Content" ObjectID="_1566395498" r:id="rId15"/>
        </w:object>
      </w:r>
    </w:p>
    <w:p w:rsidR="004B5644" w:rsidRDefault="004B5644" w:rsidP="004B5644">
      <w:pPr>
        <w:pStyle w:val="a6"/>
        <w:numPr>
          <w:ilvl w:val="0"/>
          <w:numId w:val="4"/>
        </w:numPr>
        <w:ind w:firstLineChars="0"/>
      </w:pPr>
    </w:p>
    <w:p w:rsidR="00F3250E" w:rsidRDefault="00F3250E" w:rsidP="00F3250E"/>
    <w:p w:rsidR="00F3250E" w:rsidRDefault="00F3250E" w:rsidP="00F3250E"/>
    <w:p w:rsidR="00F3250E" w:rsidRDefault="00F3250E" w:rsidP="00F3250E"/>
    <w:p w:rsidR="00F3250E" w:rsidRDefault="00F3250E" w:rsidP="00F3250E"/>
    <w:p w:rsidR="00F3250E" w:rsidRDefault="00F3250E" w:rsidP="00F3250E"/>
    <w:p w:rsidR="00F3250E" w:rsidRDefault="00F3250E" w:rsidP="00F3250E"/>
    <w:p w:rsidR="00F3250E" w:rsidRDefault="00F3250E" w:rsidP="00F3250E"/>
    <w:p w:rsidR="00F3250E" w:rsidRDefault="00F3250E" w:rsidP="00F3250E"/>
    <w:p w:rsidR="00F3250E" w:rsidRDefault="00F3250E" w:rsidP="00F3250E"/>
    <w:p w:rsidR="00F3250E" w:rsidRDefault="00F3250E" w:rsidP="00F3250E"/>
    <w:p w:rsidR="00F3250E" w:rsidRDefault="00F3250E" w:rsidP="00F3250E"/>
    <w:p w:rsidR="00F3250E" w:rsidRDefault="00F3250E" w:rsidP="00F3250E"/>
    <w:p w:rsidR="00F3250E" w:rsidRDefault="00F3250E" w:rsidP="00F3250E"/>
    <w:p w:rsidR="00F3250E" w:rsidRDefault="00F3250E" w:rsidP="00F3250E"/>
    <w:p w:rsidR="00F3250E" w:rsidRDefault="00F3250E" w:rsidP="00F3250E"/>
    <w:p w:rsidR="00F3250E" w:rsidRDefault="00F3250E" w:rsidP="00F3250E"/>
    <w:p w:rsidR="00F3250E" w:rsidRDefault="00F3250E" w:rsidP="00F3250E"/>
    <w:p w:rsidR="00F3250E" w:rsidRDefault="00F3250E" w:rsidP="00F3250E"/>
    <w:p w:rsidR="00F3250E" w:rsidRDefault="00F3250E" w:rsidP="00F3250E"/>
    <w:p w:rsidR="00F3250E" w:rsidRDefault="00F3250E" w:rsidP="00F3250E"/>
    <w:p w:rsidR="00F3250E" w:rsidRDefault="00F3250E" w:rsidP="00F3250E"/>
    <w:p w:rsidR="00F3250E" w:rsidRDefault="00F3250E" w:rsidP="00F3250E"/>
    <w:p w:rsidR="00F3250E" w:rsidRDefault="00F3250E" w:rsidP="00F3250E"/>
    <w:p w:rsidR="00F3250E" w:rsidRDefault="00F3250E" w:rsidP="00F3250E"/>
    <w:p w:rsidR="00F3250E" w:rsidRDefault="00F3250E" w:rsidP="00F3250E"/>
    <w:p w:rsidR="00F3250E" w:rsidRDefault="00F3250E" w:rsidP="00F3250E"/>
    <w:p w:rsidR="00F3250E" w:rsidRDefault="00F3250E" w:rsidP="00F3250E"/>
    <w:p w:rsidR="00F3250E" w:rsidRDefault="00F3250E" w:rsidP="00F3250E"/>
    <w:p w:rsidR="00F3250E" w:rsidRPr="00F3250E" w:rsidRDefault="00F3250E" w:rsidP="00F3250E">
      <w:pPr>
        <w:rPr>
          <w:rFonts w:hint="eastAsia"/>
        </w:rPr>
      </w:pPr>
    </w:p>
    <w:p w:rsidR="001108A7" w:rsidRDefault="006B2ED7" w:rsidP="006B2ED7">
      <w:pPr>
        <w:pStyle w:val="3"/>
      </w:pPr>
      <w:r>
        <w:rPr>
          <w:rFonts w:hint="eastAsia"/>
        </w:rPr>
        <w:t>番茄</w:t>
      </w:r>
      <w:r>
        <w:t>工作</w:t>
      </w:r>
      <w:r>
        <w:rPr>
          <w:rFonts w:hint="eastAsia"/>
        </w:rPr>
        <w:t>法</w:t>
      </w:r>
    </w:p>
    <w:p w:rsidR="00F3250E" w:rsidRPr="00F3250E" w:rsidRDefault="00F3250E" w:rsidP="00F3250E">
      <w:pPr>
        <w:rPr>
          <w:rFonts w:hint="eastAsia"/>
        </w:rPr>
      </w:pPr>
    </w:p>
    <w:p w:rsidR="00397716" w:rsidRDefault="00397716">
      <w:pPr>
        <w:widowControl/>
        <w:jc w:val="left"/>
      </w:pPr>
      <w:r>
        <w:br w:type="page"/>
      </w:r>
    </w:p>
    <w:p w:rsidR="00397716" w:rsidRDefault="00397716" w:rsidP="00397716">
      <w:pPr>
        <w:pStyle w:val="1"/>
      </w:pPr>
      <w:bookmarkStart w:id="20" w:name="_Toc491794903"/>
      <w:r>
        <w:rPr>
          <w:rFonts w:hint="eastAsia"/>
        </w:rPr>
        <w:lastRenderedPageBreak/>
        <w:t>引用</w:t>
      </w:r>
      <w:bookmarkEnd w:id="20"/>
    </w:p>
    <w:p w:rsidR="00397716" w:rsidRPr="00397716" w:rsidRDefault="00397716" w:rsidP="00397716"/>
    <w:p w:rsidR="00397716" w:rsidRDefault="00397716" w:rsidP="00397716"/>
    <w:p w:rsidR="00397716" w:rsidRDefault="00397716" w:rsidP="00397716"/>
    <w:p w:rsidR="00397716" w:rsidRDefault="00397716">
      <w:pPr>
        <w:widowControl/>
        <w:jc w:val="left"/>
      </w:pPr>
      <w:r>
        <w:br w:type="page"/>
      </w:r>
    </w:p>
    <w:p w:rsidR="00397716" w:rsidRDefault="00397716" w:rsidP="00397716">
      <w:pPr>
        <w:pStyle w:val="1"/>
      </w:pPr>
      <w:bookmarkStart w:id="21" w:name="_Toc491794904"/>
      <w:r>
        <w:rPr>
          <w:rFonts w:hint="eastAsia"/>
        </w:rPr>
        <w:lastRenderedPageBreak/>
        <w:t>附录</w:t>
      </w:r>
      <w:bookmarkEnd w:id="21"/>
    </w:p>
    <w:p w:rsidR="00397716" w:rsidRDefault="00397716" w:rsidP="00397716"/>
    <w:p w:rsidR="00397716" w:rsidRDefault="00397716" w:rsidP="00397716"/>
    <w:p w:rsidR="00397716" w:rsidRDefault="00397716" w:rsidP="00397716"/>
    <w:p w:rsidR="00397716" w:rsidRDefault="00397716" w:rsidP="00397716"/>
    <w:p w:rsidR="00397716" w:rsidRDefault="00397716" w:rsidP="00397716"/>
    <w:p w:rsidR="00397716" w:rsidRPr="00397716" w:rsidRDefault="00397716" w:rsidP="00397716"/>
    <w:sectPr w:rsidR="00397716" w:rsidRPr="00397716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6A1DB0" w:rsidRDefault="006A1DB0" w:rsidP="00DC3C90">
      <w:r>
        <w:separator/>
      </w:r>
    </w:p>
  </w:endnote>
  <w:endnote w:type="continuationSeparator" w:id="0">
    <w:p w:rsidR="006A1DB0" w:rsidRDefault="006A1DB0" w:rsidP="00DC3C9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6A1DB0" w:rsidRDefault="006A1DB0" w:rsidP="00DC3C90">
      <w:r>
        <w:separator/>
      </w:r>
    </w:p>
  </w:footnote>
  <w:footnote w:type="continuationSeparator" w:id="0">
    <w:p w:rsidR="006A1DB0" w:rsidRDefault="006A1DB0" w:rsidP="00DC3C90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127A192E"/>
    <w:multiLevelType w:val="hybridMultilevel"/>
    <w:tmpl w:val="91D88CB2"/>
    <w:lvl w:ilvl="0" w:tplc="7FD214E0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155E78DC"/>
    <w:multiLevelType w:val="hybridMultilevel"/>
    <w:tmpl w:val="CD90B63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 w15:restartNumberingAfterBreak="0">
    <w:nsid w:val="30667165"/>
    <w:multiLevelType w:val="hybridMultilevel"/>
    <w:tmpl w:val="EE34053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 w15:restartNumberingAfterBreak="0">
    <w:nsid w:val="3EE936B7"/>
    <w:multiLevelType w:val="hybridMultilevel"/>
    <w:tmpl w:val="8938956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 w15:restartNumberingAfterBreak="0">
    <w:nsid w:val="59CE07D2"/>
    <w:multiLevelType w:val="hybridMultilevel"/>
    <w:tmpl w:val="60EE19F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 w15:restartNumberingAfterBreak="0">
    <w:nsid w:val="630217CA"/>
    <w:multiLevelType w:val="multilevel"/>
    <w:tmpl w:val="EFCE5F7E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num w:numId="1">
    <w:abstractNumId w:val="0"/>
  </w:num>
  <w:num w:numId="2">
    <w:abstractNumId w:val="5"/>
  </w:num>
  <w:num w:numId="3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3"/>
  </w:num>
  <w:num w:numId="5">
    <w:abstractNumId w:val="1"/>
  </w:num>
  <w:num w:numId="6">
    <w:abstractNumId w:val="2"/>
  </w:num>
  <w:num w:numId="7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27606"/>
    <w:rsid w:val="00052A0E"/>
    <w:rsid w:val="00084AAB"/>
    <w:rsid w:val="00096F9E"/>
    <w:rsid w:val="000E655C"/>
    <w:rsid w:val="001108A7"/>
    <w:rsid w:val="001531B9"/>
    <w:rsid w:val="00156493"/>
    <w:rsid w:val="001A0D0B"/>
    <w:rsid w:val="001C75CA"/>
    <w:rsid w:val="001D5D22"/>
    <w:rsid w:val="001E2ED6"/>
    <w:rsid w:val="001E5691"/>
    <w:rsid w:val="00216A85"/>
    <w:rsid w:val="0022545A"/>
    <w:rsid w:val="002D3EDD"/>
    <w:rsid w:val="00313DFC"/>
    <w:rsid w:val="00327606"/>
    <w:rsid w:val="00347D90"/>
    <w:rsid w:val="00357A9F"/>
    <w:rsid w:val="00397716"/>
    <w:rsid w:val="0041644D"/>
    <w:rsid w:val="00435672"/>
    <w:rsid w:val="004B5644"/>
    <w:rsid w:val="004F1816"/>
    <w:rsid w:val="00510387"/>
    <w:rsid w:val="005347A7"/>
    <w:rsid w:val="005351DB"/>
    <w:rsid w:val="00536408"/>
    <w:rsid w:val="00583B7C"/>
    <w:rsid w:val="005C62B9"/>
    <w:rsid w:val="0067589A"/>
    <w:rsid w:val="006A1DB0"/>
    <w:rsid w:val="006B2ED7"/>
    <w:rsid w:val="007F34AF"/>
    <w:rsid w:val="00834F3D"/>
    <w:rsid w:val="00842DDA"/>
    <w:rsid w:val="008624F5"/>
    <w:rsid w:val="008A54EB"/>
    <w:rsid w:val="009645FA"/>
    <w:rsid w:val="00966C30"/>
    <w:rsid w:val="009B55CC"/>
    <w:rsid w:val="009B5BA1"/>
    <w:rsid w:val="009B7F23"/>
    <w:rsid w:val="009F4AE1"/>
    <w:rsid w:val="00A028DF"/>
    <w:rsid w:val="00A45A2D"/>
    <w:rsid w:val="00A63EEC"/>
    <w:rsid w:val="00AB6004"/>
    <w:rsid w:val="00AC33F1"/>
    <w:rsid w:val="00AF46A0"/>
    <w:rsid w:val="00B922EE"/>
    <w:rsid w:val="00BC31AF"/>
    <w:rsid w:val="00BD01C8"/>
    <w:rsid w:val="00C0781F"/>
    <w:rsid w:val="00C330B1"/>
    <w:rsid w:val="00C426C0"/>
    <w:rsid w:val="00C77933"/>
    <w:rsid w:val="00CB16F9"/>
    <w:rsid w:val="00CB346B"/>
    <w:rsid w:val="00CB4991"/>
    <w:rsid w:val="00D35DD7"/>
    <w:rsid w:val="00D40042"/>
    <w:rsid w:val="00D43177"/>
    <w:rsid w:val="00D52A52"/>
    <w:rsid w:val="00DB4B9B"/>
    <w:rsid w:val="00DC3C90"/>
    <w:rsid w:val="00DE2D94"/>
    <w:rsid w:val="00E27B7E"/>
    <w:rsid w:val="00E86E38"/>
    <w:rsid w:val="00EF51C3"/>
    <w:rsid w:val="00F11A1F"/>
    <w:rsid w:val="00F310C4"/>
    <w:rsid w:val="00F3250E"/>
    <w:rsid w:val="00FB03F3"/>
    <w:rsid w:val="00FE7A5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C08D05EA-8839-40C8-81B1-32A38F335A7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autoRedefine/>
    <w:uiPriority w:val="9"/>
    <w:qFormat/>
    <w:rsid w:val="00F11A1F"/>
    <w:pPr>
      <w:keepNext/>
      <w:keepLines/>
      <w:spacing w:before="340" w:after="330" w:line="578" w:lineRule="auto"/>
      <w:jc w:val="center"/>
      <w:outlineLvl w:val="0"/>
    </w:pPr>
    <w:rPr>
      <w:rFonts w:eastAsiaTheme="majorEastAsia"/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autoRedefine/>
    <w:uiPriority w:val="9"/>
    <w:unhideWhenUsed/>
    <w:qFormat/>
    <w:rsid w:val="00536408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6"/>
      <w:szCs w:val="32"/>
    </w:rPr>
  </w:style>
  <w:style w:type="paragraph" w:styleId="3">
    <w:name w:val="heading 3"/>
    <w:basedOn w:val="a"/>
    <w:next w:val="a"/>
    <w:link w:val="3Char"/>
    <w:autoRedefine/>
    <w:uiPriority w:val="9"/>
    <w:unhideWhenUsed/>
    <w:qFormat/>
    <w:rsid w:val="00536408"/>
    <w:pPr>
      <w:keepNext/>
      <w:keepLines/>
      <w:spacing w:before="260" w:after="260" w:line="416" w:lineRule="auto"/>
      <w:outlineLvl w:val="2"/>
    </w:pPr>
    <w:rPr>
      <w:rFonts w:asciiTheme="majorHAnsi" w:eastAsiaTheme="majorEastAsia" w:hAnsiTheme="majorHAnsi"/>
      <w:b/>
      <w:bCs/>
      <w:sz w:val="32"/>
      <w:szCs w:val="32"/>
    </w:rPr>
  </w:style>
  <w:style w:type="paragraph" w:styleId="4">
    <w:name w:val="heading 4"/>
    <w:basedOn w:val="a"/>
    <w:next w:val="a"/>
    <w:link w:val="4Char"/>
    <w:autoRedefine/>
    <w:uiPriority w:val="9"/>
    <w:unhideWhenUsed/>
    <w:qFormat/>
    <w:rsid w:val="00536408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F11A1F"/>
    <w:rPr>
      <w:rFonts w:eastAsiaTheme="majorEastAsia"/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unhideWhenUsed/>
    <w:qFormat/>
    <w:rsid w:val="0041644D"/>
    <w:pPr>
      <w:widowControl/>
      <w:spacing w:before="240" w:after="0" w:line="259" w:lineRule="auto"/>
      <w:jc w:val="left"/>
      <w:outlineLvl w:val="9"/>
    </w:pPr>
    <w:rPr>
      <w:rFonts w:asciiTheme="majorHAnsi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paragraph" w:styleId="10">
    <w:name w:val="toc 1"/>
    <w:basedOn w:val="a"/>
    <w:next w:val="a"/>
    <w:autoRedefine/>
    <w:uiPriority w:val="39"/>
    <w:unhideWhenUsed/>
    <w:rsid w:val="0041644D"/>
  </w:style>
  <w:style w:type="character" w:styleId="a3">
    <w:name w:val="Hyperlink"/>
    <w:basedOn w:val="a0"/>
    <w:uiPriority w:val="99"/>
    <w:unhideWhenUsed/>
    <w:rsid w:val="0041644D"/>
    <w:rPr>
      <w:color w:val="0563C1" w:themeColor="hyperlink"/>
      <w:u w:val="single"/>
    </w:rPr>
  </w:style>
  <w:style w:type="character" w:customStyle="1" w:styleId="2Char">
    <w:name w:val="标题 2 Char"/>
    <w:basedOn w:val="a0"/>
    <w:link w:val="2"/>
    <w:uiPriority w:val="9"/>
    <w:rsid w:val="00536408"/>
    <w:rPr>
      <w:rFonts w:asciiTheme="majorHAnsi" w:eastAsiaTheme="majorEastAsia" w:hAnsiTheme="majorHAnsi" w:cstheme="majorBidi"/>
      <w:b/>
      <w:bCs/>
      <w:sz w:val="36"/>
      <w:szCs w:val="32"/>
    </w:rPr>
  </w:style>
  <w:style w:type="paragraph" w:styleId="20">
    <w:name w:val="toc 2"/>
    <w:basedOn w:val="a"/>
    <w:next w:val="a"/>
    <w:autoRedefine/>
    <w:uiPriority w:val="39"/>
    <w:unhideWhenUsed/>
    <w:rsid w:val="00DE2D94"/>
    <w:pPr>
      <w:ind w:leftChars="200" w:left="420"/>
    </w:pPr>
  </w:style>
  <w:style w:type="character" w:customStyle="1" w:styleId="3Char">
    <w:name w:val="标题 3 Char"/>
    <w:basedOn w:val="a0"/>
    <w:link w:val="3"/>
    <w:uiPriority w:val="9"/>
    <w:rsid w:val="00536408"/>
    <w:rPr>
      <w:rFonts w:asciiTheme="majorHAnsi" w:eastAsiaTheme="majorEastAsia" w:hAnsiTheme="majorHAnsi"/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536408"/>
    <w:rPr>
      <w:rFonts w:asciiTheme="majorHAnsi" w:eastAsiaTheme="majorEastAsia" w:hAnsiTheme="majorHAnsi" w:cstheme="majorBidi"/>
      <w:bCs/>
      <w:sz w:val="28"/>
      <w:szCs w:val="28"/>
    </w:rPr>
  </w:style>
  <w:style w:type="paragraph" w:styleId="30">
    <w:name w:val="toc 3"/>
    <w:basedOn w:val="a"/>
    <w:next w:val="a"/>
    <w:autoRedefine/>
    <w:uiPriority w:val="39"/>
    <w:unhideWhenUsed/>
    <w:rsid w:val="00C0781F"/>
    <w:pPr>
      <w:ind w:leftChars="400" w:left="840"/>
    </w:pPr>
  </w:style>
  <w:style w:type="paragraph" w:styleId="a4">
    <w:name w:val="header"/>
    <w:basedOn w:val="a"/>
    <w:link w:val="Char"/>
    <w:uiPriority w:val="99"/>
    <w:unhideWhenUsed/>
    <w:rsid w:val="00DC3C9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4"/>
    <w:uiPriority w:val="99"/>
    <w:rsid w:val="00DC3C90"/>
    <w:rPr>
      <w:sz w:val="18"/>
      <w:szCs w:val="18"/>
    </w:rPr>
  </w:style>
  <w:style w:type="paragraph" w:styleId="a5">
    <w:name w:val="footer"/>
    <w:basedOn w:val="a"/>
    <w:link w:val="Char0"/>
    <w:uiPriority w:val="99"/>
    <w:unhideWhenUsed/>
    <w:rsid w:val="00DC3C9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5"/>
    <w:uiPriority w:val="99"/>
    <w:rsid w:val="00DC3C90"/>
    <w:rPr>
      <w:sz w:val="18"/>
      <w:szCs w:val="18"/>
    </w:rPr>
  </w:style>
  <w:style w:type="paragraph" w:styleId="a6">
    <w:name w:val="List Paragraph"/>
    <w:basedOn w:val="a"/>
    <w:uiPriority w:val="34"/>
    <w:qFormat/>
    <w:rsid w:val="00F3250E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65915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2326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hyperlink" Target="https://github.com/JanusGraph/janusgraph" TargetMode="Externa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yperlink" Target="https://github.com/thinkaurelius/titan" TargetMode="External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https://github.com/neo4j/neo4j" TargetMode="External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__1.vsdx"/><Relationship Id="rId10" Type="http://schemas.openxmlformats.org/officeDocument/2006/relationships/hyperlink" Target="https://github.com/apache/tinkerpop" TargetMode="External"/><Relationship Id="rId4" Type="http://schemas.openxmlformats.org/officeDocument/2006/relationships/settings" Target="settings.xml"/><Relationship Id="rId9" Type="http://schemas.openxmlformats.org/officeDocument/2006/relationships/hyperlink" Target="https://github.com/Alluxio/alluxio" TargetMode="External"/><Relationship Id="rId14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8FEA453-E3AD-4045-BD8F-31304122E48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29</TotalTime>
  <Pages>26</Pages>
  <Words>450</Words>
  <Characters>2570</Characters>
  <Application>Microsoft Office Word</Application>
  <DocSecurity>0</DocSecurity>
  <Lines>21</Lines>
  <Paragraphs>6</Paragraphs>
  <ScaleCrop>false</ScaleCrop>
  <Company>Microsoft</Company>
  <LinksUpToDate>false</LinksUpToDate>
  <CharactersWithSpaces>301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李凯14</dc:creator>
  <cp:keywords/>
  <dc:description/>
  <cp:lastModifiedBy>李凯14</cp:lastModifiedBy>
  <cp:revision>167</cp:revision>
  <dcterms:created xsi:type="dcterms:W3CDTF">2017-08-29T02:05:00Z</dcterms:created>
  <dcterms:modified xsi:type="dcterms:W3CDTF">2017-09-08T09:05:00Z</dcterms:modified>
</cp:coreProperties>
</file>